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CB394A">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w:t>
      </w:r>
      <w:proofErr w:type="gramStart"/>
      <w:r w:rsidRPr="00A62BB5">
        <w:rPr>
          <w:rFonts w:eastAsia="宋体"/>
          <w:sz w:val="24"/>
          <w:szCs w:val="24"/>
          <w:lang w:eastAsia="zh-CN"/>
        </w:rPr>
        <w:t>:1</w:t>
      </w:r>
      <w:proofErr w:type="gramEnd"/>
      <w:r w:rsidRPr="00A62BB5">
        <w:rPr>
          <w:rFonts w:eastAsia="宋体"/>
          <w:sz w:val="24"/>
          <w:szCs w:val="24"/>
          <w:lang w:eastAsia="zh-CN"/>
        </w:rPr>
        <w:t xml:space="preserve">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9"/>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 xml:space="preserve">Make sure the inserted specification text is unique, such that the location of the </w:t>
      </w:r>
      <w:proofErr w:type="gramStart"/>
      <w:r w:rsidRPr="00A62BB5">
        <w:rPr>
          <w:rFonts w:eastAsia="宋体"/>
          <w:sz w:val="24"/>
          <w:szCs w:val="24"/>
          <w:lang w:eastAsia="zh-CN"/>
        </w:rPr>
        <w:t>issue</w:t>
      </w:r>
      <w:proofErr w:type="gramEnd"/>
      <w:r w:rsidRPr="00A62BB5">
        <w:rPr>
          <w:rFonts w:eastAsia="宋体"/>
          <w:sz w:val="24"/>
          <w:szCs w:val="24"/>
          <w:lang w:eastAsia="zh-CN"/>
        </w:rPr>
        <w:t xml:space="preserv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
        <w:gridCol w:w="633"/>
        <w:gridCol w:w="666"/>
        <w:gridCol w:w="5186"/>
        <w:gridCol w:w="5614"/>
        <w:gridCol w:w="1875"/>
        <w:gridCol w:w="856"/>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 xml:space="preserve">Incorrect </w:t>
            </w:r>
            <w:proofErr w:type="gramStart"/>
            <w:r>
              <w:rPr>
                <w:rFonts w:eastAsia="宋体"/>
              </w:rPr>
              <w:t>reference,</w:t>
            </w:r>
            <w:proofErr w:type="gramEnd"/>
            <w:r>
              <w:rPr>
                <w:rFonts w:eastAsia="宋体"/>
              </w:rPr>
              <w:t xml:space="preserv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w:t>
            </w:r>
            <w:proofErr w:type="gramStart"/>
            <w:r>
              <w:rPr>
                <w:rFonts w:asciiTheme="minorHAnsi" w:eastAsia="宋体" w:hAnsiTheme="minorHAnsi" w:cstheme="minorHAnsi"/>
              </w:rPr>
              <w:t>support</w:t>
            </w:r>
            <w:proofErr w:type="gramEnd"/>
            <w:r>
              <w:rPr>
                <w:rFonts w:asciiTheme="minorHAnsi" w:eastAsia="宋体" w:hAnsiTheme="minorHAnsi" w:cstheme="minorHAnsi"/>
              </w:rPr>
              <w: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proofErr w:type="gramStart"/>
                  <w:r w:rsidRPr="00BD408F">
                    <w:rPr>
                      <w:rFonts w:ascii="Arial" w:hAnsi="Arial"/>
                      <w:i/>
                      <w:sz w:val="18"/>
                      <w:lang w:val="en-US" w:eastAsia="sv-SE"/>
                    </w:rPr>
                    <w:t>sl0</w:t>
                  </w:r>
                  <w:proofErr w:type="gramEnd"/>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proofErr w:type="gramStart"/>
            <w:r w:rsidRPr="00D27132">
              <w:t>if</w:t>
            </w:r>
            <w:proofErr w:type="gramEnd"/>
            <w:r w:rsidRPr="00D27132">
              <w:t xml:space="preserve">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proofErr w:type="gramStart"/>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proofErr w:type="gramEnd"/>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proofErr w:type="gramStart"/>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proofErr w:type="gramEnd"/>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5pt;height:88.3pt;mso-width-percent:0;mso-height-percent:0;mso-width-percent:0;mso-height-percent:0" o:ole="">
                  <v:imagedata r:id="rId15" o:title=""/>
                </v:shape>
                <o:OLEObject Type="Embed" ProgID="Word.Picture.8" ShapeID="_x0000_i1025" DrawAspect="Content" ObjectID="_1711208529" r:id="rId16"/>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multicast reception, monitors Paging channel 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monitors a Paging channel for CN paging using 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540548" w:rsidP="00865ECB">
            <w:pPr>
              <w:spacing w:after="0" w:line="276" w:lineRule="auto"/>
              <w:rPr>
                <w:rFonts w:asciiTheme="minorHAnsi" w:eastAsia="宋体" w:hAnsiTheme="minorHAnsi" w:cstheme="minorHAnsi"/>
                <w:lang w:eastAsia="zh-CN"/>
              </w:rPr>
            </w:pPr>
            <w:hyperlink r:id="rId18" w:history="1">
              <w:r w:rsidR="00865ECB" w:rsidRPr="00B112AB">
                <w:rPr>
                  <w:rStyle w:val="ae"/>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540548" w:rsidP="00865ECB">
            <w:pPr>
              <w:spacing w:after="0" w:line="276" w:lineRule="auto"/>
              <w:rPr>
                <w:rFonts w:asciiTheme="minorHAnsi" w:eastAsia="宋体" w:hAnsiTheme="minorHAnsi" w:cstheme="minorHAnsi"/>
                <w:lang w:eastAsia="zh-CN"/>
              </w:rPr>
            </w:pPr>
            <w:hyperlink r:id="rId19" w:history="1">
              <w:r w:rsidR="00865ECB" w:rsidRPr="00B112AB">
                <w:rPr>
                  <w:rStyle w:val="ae"/>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540548" w:rsidP="00865ECB">
            <w:pPr>
              <w:spacing w:after="0" w:line="276" w:lineRule="auto"/>
              <w:rPr>
                <w:rFonts w:asciiTheme="minorHAnsi" w:eastAsia="宋体" w:hAnsiTheme="minorHAnsi" w:cstheme="minorHAnsi"/>
                <w:lang w:eastAsia="zh-CN"/>
              </w:rPr>
            </w:pPr>
            <w:hyperlink r:id="rId20" w:history="1">
              <w:r w:rsidR="00865ECB" w:rsidRPr="00B112AB">
                <w:rPr>
                  <w:rStyle w:val="ae"/>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540548" w:rsidP="00865ECB">
            <w:pPr>
              <w:spacing w:after="0" w:line="276" w:lineRule="auto"/>
              <w:rPr>
                <w:rFonts w:asciiTheme="minorHAnsi" w:eastAsia="宋体" w:hAnsiTheme="minorHAnsi" w:cstheme="minorHAnsi"/>
                <w:lang w:eastAsia="zh-CN"/>
              </w:rPr>
            </w:pPr>
            <w:hyperlink r:id="rId21" w:history="1">
              <w:r w:rsidR="00865ECB" w:rsidRPr="00B112AB">
                <w:rPr>
                  <w:rStyle w:val="ae"/>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540548" w:rsidP="00865ECB">
            <w:pPr>
              <w:spacing w:after="0" w:line="276" w:lineRule="auto"/>
              <w:rPr>
                <w:rFonts w:asciiTheme="minorHAnsi" w:eastAsia="宋体" w:hAnsiTheme="minorHAnsi" w:cstheme="minorHAnsi"/>
                <w:lang w:eastAsia="zh-CN"/>
              </w:rPr>
            </w:pPr>
            <w:hyperlink r:id="rId22" w:history="1">
              <w:r w:rsidR="00865ECB" w:rsidRPr="00B112AB">
                <w:rPr>
                  <w:rStyle w:val="ae"/>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540548" w:rsidP="00865ECB">
            <w:pPr>
              <w:spacing w:after="0" w:line="276" w:lineRule="auto"/>
              <w:rPr>
                <w:rFonts w:asciiTheme="minorHAnsi" w:eastAsia="宋体" w:hAnsiTheme="minorHAnsi" w:cstheme="minorHAnsi"/>
                <w:lang w:eastAsia="zh-CN"/>
              </w:rPr>
            </w:pPr>
            <w:hyperlink r:id="rId23" w:history="1">
              <w:r w:rsidR="00865ECB" w:rsidRPr="00B112AB">
                <w:rPr>
                  <w:rStyle w:val="ae"/>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540548" w:rsidP="00865ECB">
            <w:pPr>
              <w:spacing w:after="0" w:line="276" w:lineRule="auto"/>
              <w:rPr>
                <w:rFonts w:asciiTheme="minorHAnsi" w:eastAsia="宋体" w:hAnsiTheme="minorHAnsi" w:cstheme="minorHAnsi"/>
                <w:lang w:eastAsia="zh-CN"/>
              </w:rPr>
            </w:pPr>
            <w:hyperlink r:id="rId24" w:history="1">
              <w:r w:rsidR="00865ECB" w:rsidRPr="00B112AB">
                <w:rPr>
                  <w:rStyle w:val="ae"/>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540548" w:rsidP="00865ECB">
            <w:pPr>
              <w:spacing w:after="0" w:line="276" w:lineRule="auto"/>
              <w:rPr>
                <w:rFonts w:asciiTheme="minorHAnsi" w:eastAsia="宋体" w:hAnsiTheme="minorHAnsi" w:cstheme="minorHAnsi"/>
                <w:lang w:eastAsia="zh-CN"/>
              </w:rPr>
            </w:pPr>
            <w:hyperlink r:id="rId25" w:history="1">
              <w:r w:rsidR="00865ECB" w:rsidRPr="00B112AB">
                <w:rPr>
                  <w:rStyle w:val="ae"/>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540548" w:rsidP="00865ECB">
            <w:pPr>
              <w:spacing w:after="0" w:line="276" w:lineRule="auto"/>
              <w:rPr>
                <w:rFonts w:asciiTheme="minorHAnsi" w:eastAsia="宋体" w:hAnsiTheme="minorHAnsi" w:cstheme="minorHAnsi"/>
                <w:lang w:eastAsia="zh-CN"/>
              </w:rPr>
            </w:pPr>
            <w:hyperlink r:id="rId26" w:history="1">
              <w:r w:rsidR="00865ECB" w:rsidRPr="00B112AB">
                <w:rPr>
                  <w:rStyle w:val="ae"/>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540548" w:rsidP="00D57B52">
            <w:pPr>
              <w:spacing w:after="0" w:line="276" w:lineRule="auto"/>
              <w:rPr>
                <w:rFonts w:asciiTheme="minorHAnsi" w:eastAsia="宋体" w:hAnsiTheme="minorHAnsi" w:cstheme="minorHAnsi"/>
                <w:lang w:eastAsia="zh-CN"/>
              </w:rPr>
            </w:pPr>
            <w:hyperlink r:id="rId27" w:history="1">
              <w:r w:rsidR="00D57B52" w:rsidRPr="00226E28">
                <w:rPr>
                  <w:rStyle w:val="ae"/>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95pt;height:134.5pt;mso-width-percent:0;mso-height-percent:0;mso-width-percent:0;mso-height-percent:0" o:ole="">
                  <v:imagedata r:id="rId28" o:title=""/>
                </v:shape>
                <o:OLEObject Type="Embed" ProgID="Visio.Drawing.15" ShapeID="_x0000_i1026" DrawAspect="Content" ObjectID="_1711208530"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5"/>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5"/>
            </w:pPr>
            <w:r>
              <w:t>Missing hyphens, should be:</w:t>
            </w:r>
          </w:p>
          <w:p w14:paraId="7D9B956F" w14:textId="77777777" w:rsidR="00280712" w:rsidRDefault="00280712" w:rsidP="005F1C27">
            <w:pPr>
              <w:pStyle w:val="af5"/>
            </w:pPr>
            <w:r>
              <w:t>relayUE-Uu</w:t>
            </w:r>
            <w:r w:rsidRPr="00280712">
              <w:rPr>
                <w:highlight w:val="yellow"/>
              </w:rPr>
              <w:t>-</w:t>
            </w:r>
            <w:r>
              <w:t>RLF-r17</w:t>
            </w:r>
          </w:p>
          <w:p w14:paraId="3908C5F3" w14:textId="43056CB2" w:rsidR="00280712" w:rsidRDefault="00280712" w:rsidP="005F1C27">
            <w:pPr>
              <w:pStyle w:val="af5"/>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5"/>
            </w:pPr>
            <w:r>
              <w:t>Spurious hyphens, should be:</w:t>
            </w:r>
          </w:p>
          <w:p w14:paraId="0A4479A7" w14:textId="77777777" w:rsidR="00280712" w:rsidRDefault="00280712" w:rsidP="00280712">
            <w:pPr>
              <w:pStyle w:val="af5"/>
            </w:pPr>
            <w:r>
              <w:t>Uu-RelayRLC-ChannelConfig-r17</w:t>
            </w:r>
          </w:p>
          <w:p w14:paraId="2AE2D15A" w14:textId="313F1940" w:rsidR="00280712" w:rsidRDefault="00280712" w:rsidP="00280712">
            <w:pPr>
              <w:pStyle w:val="af5"/>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5"/>
            </w:pPr>
            <w:r>
              <w:t>Spurious hyphen, should be:</w:t>
            </w:r>
          </w:p>
          <w:p w14:paraId="0026DEF9" w14:textId="77777777" w:rsidR="00280712" w:rsidRDefault="00280712" w:rsidP="00280712">
            <w:pPr>
              <w:pStyle w:val="af5"/>
            </w:pPr>
            <w:r>
              <w:t>UE-TimersAndConstantsRemoteUE-r17</w:t>
            </w:r>
          </w:p>
          <w:p w14:paraId="758882A2" w14:textId="64B3BEF4" w:rsidR="00280712" w:rsidRDefault="00280712" w:rsidP="00280712">
            <w:pPr>
              <w:pStyle w:val="af5"/>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5"/>
            </w:pPr>
            <w:r>
              <w:t>Spurious hyphens, should be:</w:t>
            </w:r>
          </w:p>
          <w:p w14:paraId="60E1BCD0" w14:textId="0AAF8C79" w:rsidR="00C040CA" w:rsidRDefault="00C040CA" w:rsidP="00C040CA">
            <w:pPr>
              <w:pStyle w:val="af5"/>
            </w:pPr>
            <w:r>
              <w:t>sl-DRX-InfoFromRxList-r17</w:t>
            </w:r>
          </w:p>
          <w:p w14:paraId="0BACC79D" w14:textId="0B201A35" w:rsidR="00C040CA" w:rsidRDefault="00C040CA" w:rsidP="00C040CA">
            <w:pPr>
              <w:pStyle w:val="af5"/>
            </w:pPr>
            <w:r>
              <w:t>maxNrofSL-RxInfoSet-r17</w:t>
            </w:r>
          </w:p>
          <w:p w14:paraId="3E543753" w14:textId="122BB6D9" w:rsidR="00C040CA" w:rsidRDefault="00C040CA" w:rsidP="00C040CA">
            <w:pPr>
              <w:pStyle w:val="af5"/>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5"/>
            </w:pPr>
            <w:r>
              <w:t>Missing hyphens, should be:</w:t>
            </w:r>
          </w:p>
          <w:p w14:paraId="5D06D835" w14:textId="77777777" w:rsidR="00C040CA" w:rsidRDefault="00C040CA" w:rsidP="00C040CA">
            <w:pPr>
              <w:pStyle w:val="af5"/>
            </w:pPr>
            <w:r>
              <w:t>sl-PreferredDRX-Config-r17</w:t>
            </w:r>
          </w:p>
          <w:p w14:paraId="2C27284A" w14:textId="578FD1F3" w:rsidR="00C040CA" w:rsidRDefault="00C040CA" w:rsidP="00C040CA">
            <w:pPr>
              <w:pStyle w:val="af5"/>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5"/>
              <w:rPr>
                <w:lang w:eastAsia="zh-CN"/>
              </w:rPr>
            </w:pPr>
            <w:r>
              <w:rPr>
                <w:lang w:eastAsia="zh-CN"/>
              </w:rPr>
              <w:t>Section 5.8.3.3</w:t>
            </w:r>
          </w:p>
          <w:p w14:paraId="10D08740" w14:textId="77777777" w:rsidR="00C040CA" w:rsidRDefault="00C040CA" w:rsidP="00C040CA">
            <w:pPr>
              <w:pStyle w:val="af5"/>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5"/>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5"/>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5"/>
              <w:rPr>
                <w:lang w:eastAsia="zh-CN"/>
              </w:rPr>
            </w:pPr>
          </w:p>
        </w:tc>
        <w:tc>
          <w:tcPr>
            <w:tcW w:w="1889" w:type="pct"/>
          </w:tcPr>
          <w:p w14:paraId="61096C72" w14:textId="139CE4E0" w:rsidR="00C040CA" w:rsidRDefault="00C040CA" w:rsidP="00C040CA">
            <w:pPr>
              <w:pStyle w:val="af5"/>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5"/>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5"/>
              <w:rPr>
                <w:lang w:eastAsia="zh-CN"/>
              </w:rPr>
            </w:pPr>
          </w:p>
        </w:tc>
        <w:tc>
          <w:tcPr>
            <w:tcW w:w="1889" w:type="pct"/>
          </w:tcPr>
          <w:p w14:paraId="04F1E08F" w14:textId="09E73A86" w:rsidR="00DC70FE" w:rsidRDefault="00DC70FE" w:rsidP="00DC70FE">
            <w:pPr>
              <w:pStyle w:val="af5"/>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5"/>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5"/>
              <w:rPr>
                <w:lang w:eastAsia="zh-CN"/>
              </w:rPr>
            </w:pPr>
          </w:p>
        </w:tc>
        <w:tc>
          <w:tcPr>
            <w:tcW w:w="1889" w:type="pct"/>
          </w:tcPr>
          <w:p w14:paraId="782CC147" w14:textId="68EF2B6C" w:rsidR="00DC70FE" w:rsidRDefault="00DC70FE" w:rsidP="00DC70FE">
            <w:pPr>
              <w:pStyle w:val="af5"/>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5"/>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5"/>
              <w:rPr>
                <w:lang w:eastAsia="zh-CN"/>
              </w:rPr>
            </w:pPr>
          </w:p>
        </w:tc>
        <w:tc>
          <w:tcPr>
            <w:tcW w:w="1889" w:type="pct"/>
          </w:tcPr>
          <w:p w14:paraId="07CA5334" w14:textId="64D5C166" w:rsidR="00DC70FE" w:rsidRDefault="00DC70FE" w:rsidP="00DC70FE">
            <w:pPr>
              <w:pStyle w:val="af5"/>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5"/>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5"/>
              <w:rPr>
                <w:lang w:eastAsia="zh-CN"/>
              </w:rPr>
            </w:pPr>
          </w:p>
        </w:tc>
        <w:tc>
          <w:tcPr>
            <w:tcW w:w="1889" w:type="pct"/>
          </w:tcPr>
          <w:p w14:paraId="367A5D87" w14:textId="66CE9457" w:rsidR="00DC70FE" w:rsidRDefault="00DC70FE" w:rsidP="00DC70FE">
            <w:pPr>
              <w:pStyle w:val="af5"/>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5"/>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5"/>
              <w:rPr>
                <w:lang w:eastAsia="zh-CN"/>
              </w:rPr>
            </w:pPr>
          </w:p>
        </w:tc>
        <w:tc>
          <w:tcPr>
            <w:tcW w:w="1889" w:type="pct"/>
          </w:tcPr>
          <w:p w14:paraId="6D1022F8" w14:textId="77777777" w:rsidR="00DC70FE" w:rsidRDefault="00DC70FE" w:rsidP="00DC70FE">
            <w:pPr>
              <w:pStyle w:val="af5"/>
            </w:pPr>
            <w:r>
              <w:t>Wording of the L2RemoteUE condition does not match the other conditions.  Should be:</w:t>
            </w:r>
          </w:p>
          <w:p w14:paraId="6C844926" w14:textId="0B5AFDB8" w:rsidR="00DC70FE" w:rsidRDefault="00DC70FE" w:rsidP="00DC70FE">
            <w:pPr>
              <w:pStyle w:val="af5"/>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5"/>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5"/>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5"/>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5"/>
              <w:rPr>
                <w:lang w:eastAsia="zh-CN"/>
              </w:rPr>
            </w:pPr>
          </w:p>
        </w:tc>
        <w:tc>
          <w:tcPr>
            <w:tcW w:w="1889" w:type="pct"/>
          </w:tcPr>
          <w:p w14:paraId="072F3E0A" w14:textId="22DDA669" w:rsidR="0028469D" w:rsidRDefault="0028469D" w:rsidP="0028469D">
            <w:pPr>
              <w:pStyle w:val="af5"/>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5"/>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5"/>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5"/>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5"/>
              <w:rPr>
                <w:lang w:eastAsia="zh-CN"/>
              </w:rPr>
            </w:pPr>
            <w:r>
              <w:rPr>
                <w:lang w:eastAsia="zh-CN"/>
              </w:rPr>
              <w:t>Section 7.1.1, Txxx stop condition</w:t>
            </w:r>
          </w:p>
          <w:p w14:paraId="46A3011A" w14:textId="0802DFFA" w:rsidR="0028469D" w:rsidRDefault="0028469D" w:rsidP="0028469D">
            <w:pPr>
              <w:pStyle w:val="af5"/>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5"/>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5"/>
              <w:rPr>
                <w:lang w:eastAsia="zh-CN"/>
              </w:rPr>
            </w:pPr>
          </w:p>
        </w:tc>
        <w:tc>
          <w:tcPr>
            <w:tcW w:w="1889" w:type="pct"/>
          </w:tcPr>
          <w:p w14:paraId="427E3321" w14:textId="35077883" w:rsidR="007A70F1" w:rsidRDefault="007A70F1" w:rsidP="007A70F1">
            <w:pPr>
              <w:pStyle w:val="af5"/>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5"/>
              <w:rPr>
                <w:lang w:eastAsia="zh-CN"/>
              </w:rPr>
            </w:pPr>
          </w:p>
        </w:tc>
        <w:tc>
          <w:tcPr>
            <w:tcW w:w="1889" w:type="pct"/>
          </w:tcPr>
          <w:p w14:paraId="19390AE5" w14:textId="77777777" w:rsidR="007A70F1" w:rsidRDefault="007A70F1" w:rsidP="007A70F1">
            <w:pPr>
              <w:pStyle w:val="af5"/>
            </w:pPr>
            <w:r>
              <w:t>Missing hyphens, should be:</w:t>
            </w:r>
          </w:p>
          <w:p w14:paraId="7A76E3CE" w14:textId="77777777" w:rsidR="007A70F1" w:rsidRDefault="007A70F1" w:rsidP="007A70F1">
            <w:pPr>
              <w:pStyle w:val="af5"/>
            </w:pPr>
            <w:r>
              <w:t>gapUE-ToAddModList-r17</w:t>
            </w:r>
          </w:p>
          <w:p w14:paraId="1664FFD2" w14:textId="77777777" w:rsidR="007A70F1" w:rsidRDefault="007A70F1" w:rsidP="007A70F1">
            <w:pPr>
              <w:pStyle w:val="af5"/>
            </w:pPr>
            <w:r>
              <w:t>gapUE-ToReleaseList-r17</w:t>
            </w:r>
          </w:p>
          <w:p w14:paraId="01520AAB" w14:textId="77777777" w:rsidR="007A70F1" w:rsidRDefault="007A70F1" w:rsidP="007A70F1">
            <w:pPr>
              <w:pStyle w:val="af5"/>
            </w:pPr>
            <w:r>
              <w:t>gapFR1-ToAddModList-r17</w:t>
            </w:r>
          </w:p>
          <w:p w14:paraId="646B3588" w14:textId="71EA0402" w:rsidR="007A70F1" w:rsidRDefault="007A70F1" w:rsidP="007A70F1">
            <w:pPr>
              <w:pStyle w:val="af5"/>
            </w:pPr>
            <w:r>
              <w:t>gapFR1-ToReleaseList-r17</w:t>
            </w:r>
          </w:p>
          <w:p w14:paraId="12A72854" w14:textId="77777777" w:rsidR="007A70F1" w:rsidRDefault="007A70F1" w:rsidP="007A70F1">
            <w:pPr>
              <w:pStyle w:val="af5"/>
            </w:pPr>
            <w:r>
              <w:t>gapFR2-ToAddModList-r17</w:t>
            </w:r>
          </w:p>
          <w:p w14:paraId="382E98E9" w14:textId="77777777" w:rsidR="007A70F1" w:rsidRDefault="007A70F1" w:rsidP="007A70F1">
            <w:pPr>
              <w:pStyle w:val="af5"/>
            </w:pPr>
            <w:r>
              <w:t>gapFR2-ToReleaseList-r17</w:t>
            </w:r>
          </w:p>
          <w:p w14:paraId="768F8F4B" w14:textId="29125743" w:rsidR="007A70F1" w:rsidRDefault="007A70F1" w:rsidP="007A70F1">
            <w:pPr>
              <w:pStyle w:val="af5"/>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5"/>
              <w:rPr>
                <w:lang w:eastAsia="zh-CN"/>
              </w:rPr>
            </w:pPr>
          </w:p>
        </w:tc>
        <w:tc>
          <w:tcPr>
            <w:tcW w:w="1889" w:type="pct"/>
          </w:tcPr>
          <w:p w14:paraId="7798B04D" w14:textId="77777777" w:rsidR="007A70F1" w:rsidRDefault="007A70F1" w:rsidP="007A70F1">
            <w:pPr>
              <w:pStyle w:val="af5"/>
            </w:pPr>
            <w:r>
              <w:t>Spurious hyphen, should be logicalChannelGroupIAB-Ext-r17</w:t>
            </w:r>
          </w:p>
          <w:p w14:paraId="1A65CBB7" w14:textId="7C7AA802" w:rsidR="007A70F1" w:rsidRDefault="007A70F1" w:rsidP="007A70F1">
            <w:pPr>
              <w:pStyle w:val="af5"/>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5"/>
              <w:rPr>
                <w:lang w:eastAsia="zh-CN"/>
              </w:rPr>
            </w:pPr>
          </w:p>
        </w:tc>
        <w:tc>
          <w:tcPr>
            <w:tcW w:w="1889" w:type="pct"/>
          </w:tcPr>
          <w:p w14:paraId="520C6076" w14:textId="55BE89D0" w:rsidR="009351C5" w:rsidRDefault="009351C5" w:rsidP="009351C5">
            <w:pPr>
              <w:pStyle w:val="af5"/>
            </w:pPr>
            <w:r>
              <w:t>Spurious hyphen, should be SpatialRelationInfoPDC-r17</w:t>
            </w:r>
          </w:p>
          <w:p w14:paraId="09B9D306" w14:textId="77777777" w:rsidR="009351C5" w:rsidRDefault="009351C5" w:rsidP="009351C5">
            <w:pPr>
              <w:pStyle w:val="af5"/>
            </w:pPr>
          </w:p>
          <w:p w14:paraId="4614496E" w14:textId="269C3790" w:rsidR="009351C5" w:rsidRDefault="009351C5" w:rsidP="009351C5">
            <w:pPr>
              <w:pStyle w:val="af5"/>
            </w:pPr>
            <w:r>
              <w:t>Missing hyphens, should be:</w:t>
            </w:r>
          </w:p>
          <w:p w14:paraId="26D743C2" w14:textId="5625C963" w:rsidR="009351C5" w:rsidRDefault="009351C5" w:rsidP="009351C5">
            <w:pPr>
              <w:pStyle w:val="af5"/>
            </w:pPr>
            <w:r>
              <w:t>startRB-IndexF-Scaling-r17</w:t>
            </w:r>
          </w:p>
          <w:p w14:paraId="7F6F532E" w14:textId="77777777" w:rsidR="009351C5" w:rsidRDefault="009351C5" w:rsidP="009351C5">
            <w:pPr>
              <w:pStyle w:val="af5"/>
            </w:pPr>
            <w:r>
              <w:t>startRB-IndexAndFreqScalingFactor2-r17</w:t>
            </w:r>
          </w:p>
          <w:p w14:paraId="5E07BB93" w14:textId="77777777" w:rsidR="009351C5" w:rsidRDefault="009351C5" w:rsidP="009351C5">
            <w:pPr>
              <w:pStyle w:val="af5"/>
            </w:pPr>
            <w:r>
              <w:t>startRB-IndexAndFreqScalingFactor4-r17</w:t>
            </w:r>
          </w:p>
          <w:p w14:paraId="2A393B84" w14:textId="3890D084" w:rsidR="009351C5" w:rsidRDefault="009351C5" w:rsidP="009351C5">
            <w:pPr>
              <w:pStyle w:val="af5"/>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5"/>
              <w:rPr>
                <w:lang w:eastAsia="zh-CN"/>
              </w:rPr>
            </w:pPr>
          </w:p>
        </w:tc>
        <w:tc>
          <w:tcPr>
            <w:tcW w:w="1889" w:type="pct"/>
          </w:tcPr>
          <w:p w14:paraId="7B936DFC" w14:textId="2ECF8CDA" w:rsidR="009351C5" w:rsidRDefault="001F4850" w:rsidP="009351C5">
            <w:pPr>
              <w:pStyle w:val="af5"/>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5"/>
              <w:rPr>
                <w:lang w:eastAsia="zh-CN"/>
              </w:rPr>
            </w:pPr>
          </w:p>
        </w:tc>
        <w:tc>
          <w:tcPr>
            <w:tcW w:w="1889" w:type="pct"/>
          </w:tcPr>
          <w:p w14:paraId="00F1DE14" w14:textId="77777777" w:rsidR="00976CA3" w:rsidRDefault="00976CA3" w:rsidP="00976CA3">
            <w:pPr>
              <w:pStyle w:val="af5"/>
            </w:pPr>
            <w:r>
              <w:t>Wrong hyphenation, should be:</w:t>
            </w:r>
          </w:p>
          <w:p w14:paraId="4A35ABAB" w14:textId="77777777" w:rsidR="00976CA3" w:rsidRDefault="00976CA3" w:rsidP="00976CA3">
            <w:pPr>
              <w:pStyle w:val="af5"/>
            </w:pPr>
            <w:r>
              <w:t>UL-TCI-State-r17</w:t>
            </w:r>
          </w:p>
          <w:p w14:paraId="7571EF66" w14:textId="42A4E017" w:rsidR="00976CA3" w:rsidRDefault="00976CA3" w:rsidP="00976CA3">
            <w:pPr>
              <w:pStyle w:val="af5"/>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5"/>
              <w:rPr>
                <w:lang w:eastAsia="zh-CN"/>
              </w:rPr>
            </w:pPr>
          </w:p>
        </w:tc>
        <w:tc>
          <w:tcPr>
            <w:tcW w:w="1889" w:type="pct"/>
          </w:tcPr>
          <w:p w14:paraId="7EA8AC1C" w14:textId="42CBE57B" w:rsidR="00976CA3" w:rsidRDefault="00976CA3" w:rsidP="00976CA3">
            <w:pPr>
              <w:pStyle w:val="af5"/>
            </w:pPr>
            <w:r>
              <w:t>Wrong hyphenation and capitalisation, should be:</w:t>
            </w:r>
          </w:p>
          <w:p w14:paraId="71D9BE61" w14:textId="77777777" w:rsidR="00976CA3" w:rsidRDefault="00976CA3" w:rsidP="00976CA3">
            <w:pPr>
              <w:pStyle w:val="af5"/>
            </w:pPr>
            <w:r>
              <w:t>excessDelayDRB-List-r17</w:t>
            </w:r>
          </w:p>
          <w:p w14:paraId="5AE3732B" w14:textId="273F9AB4" w:rsidR="00976CA3" w:rsidRDefault="00976CA3" w:rsidP="00976CA3">
            <w:pPr>
              <w:pStyle w:val="af5"/>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5"/>
              <w:rPr>
                <w:lang w:eastAsia="zh-CN"/>
              </w:rPr>
            </w:pPr>
          </w:p>
        </w:tc>
        <w:tc>
          <w:tcPr>
            <w:tcW w:w="1889" w:type="pct"/>
          </w:tcPr>
          <w:p w14:paraId="1B8D4146" w14:textId="3A676927" w:rsidR="00976CA3" w:rsidRDefault="00976CA3" w:rsidP="00976CA3">
            <w:pPr>
              <w:pStyle w:val="af5"/>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5"/>
              <w:rPr>
                <w:lang w:eastAsia="zh-CN"/>
              </w:rPr>
            </w:pPr>
          </w:p>
        </w:tc>
        <w:tc>
          <w:tcPr>
            <w:tcW w:w="1889" w:type="pct"/>
          </w:tcPr>
          <w:p w14:paraId="7B328234" w14:textId="77777777" w:rsidR="00B84692" w:rsidRDefault="00B84692" w:rsidP="00B84692">
            <w:pPr>
              <w:pStyle w:val="af5"/>
            </w:pPr>
            <w:r>
              <w:t>Missing hyphens, should be:</w:t>
            </w:r>
          </w:p>
          <w:p w14:paraId="2544F98A" w14:textId="632DB33E" w:rsidR="00B84692" w:rsidRDefault="00B84692" w:rsidP="00B84692">
            <w:pPr>
              <w:pStyle w:val="af5"/>
            </w:pPr>
            <w:r>
              <w:t>bfd-RS-SetId-r17</w:t>
            </w:r>
          </w:p>
          <w:p w14:paraId="00C875CC" w14:textId="77777777" w:rsidR="00B84692" w:rsidRDefault="00B84692" w:rsidP="00B84692">
            <w:pPr>
              <w:pStyle w:val="af5"/>
            </w:pPr>
            <w:r>
              <w:t>bfd-ResourcesToAddModList-r17</w:t>
            </w:r>
          </w:p>
          <w:p w14:paraId="4936B12D" w14:textId="77777777" w:rsidR="00B84692" w:rsidRDefault="00B84692" w:rsidP="00B84692">
            <w:pPr>
              <w:pStyle w:val="af5"/>
            </w:pPr>
            <w:r>
              <w:t>bfd-ResourcesToReleaseList-r17</w:t>
            </w:r>
          </w:p>
          <w:p w14:paraId="144C25EA" w14:textId="32BF85A3" w:rsidR="00B84692" w:rsidRDefault="00B84692" w:rsidP="00B84692">
            <w:pPr>
              <w:pStyle w:val="af5"/>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5"/>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5"/>
              <w:rPr>
                <w:lang w:eastAsia="zh-CN"/>
              </w:rPr>
            </w:pPr>
          </w:p>
        </w:tc>
        <w:tc>
          <w:tcPr>
            <w:tcW w:w="1889" w:type="pct"/>
          </w:tcPr>
          <w:p w14:paraId="7D90D140" w14:textId="35423404" w:rsidR="00B84692" w:rsidRDefault="00B84692" w:rsidP="00B84692">
            <w:pPr>
              <w:pStyle w:val="af5"/>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5"/>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5"/>
              <w:rPr>
                <w:lang w:eastAsia="zh-CN"/>
              </w:rPr>
            </w:pPr>
          </w:p>
        </w:tc>
        <w:tc>
          <w:tcPr>
            <w:tcW w:w="1889" w:type="pct"/>
          </w:tcPr>
          <w:p w14:paraId="7CF4F47C" w14:textId="6CC00D6A" w:rsidR="00BD7820" w:rsidRDefault="00BD7820" w:rsidP="00BD7820">
            <w:pPr>
              <w:pStyle w:val="af5"/>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5"/>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5"/>
              <w:rPr>
                <w:lang w:eastAsia="zh-CN"/>
              </w:rPr>
            </w:pPr>
          </w:p>
        </w:tc>
        <w:tc>
          <w:tcPr>
            <w:tcW w:w="1889" w:type="pct"/>
          </w:tcPr>
          <w:p w14:paraId="16E56B2E" w14:textId="77777777" w:rsidR="00BD7820" w:rsidRDefault="00BD7820" w:rsidP="00BD7820">
            <w:pPr>
              <w:pStyle w:val="af5"/>
            </w:pPr>
            <w:r>
              <w:t>Missing hyphens and wrong capitalisation, should be:</w:t>
            </w:r>
          </w:p>
          <w:p w14:paraId="4A03FFD5" w14:textId="77777777" w:rsidR="00BD7820" w:rsidRDefault="00BD7820" w:rsidP="00BD7820">
            <w:pPr>
              <w:pStyle w:val="af5"/>
            </w:pPr>
            <w:r>
              <w:t>maxNrofRB-SetGroups-r17</w:t>
            </w:r>
          </w:p>
          <w:p w14:paraId="70C760D8" w14:textId="07A95B54" w:rsidR="00BD7820" w:rsidRDefault="00BD7820" w:rsidP="00BD7820">
            <w:pPr>
              <w:pStyle w:val="af5"/>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5"/>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5"/>
              <w:rPr>
                <w:lang w:eastAsia="zh-CN"/>
              </w:rPr>
            </w:pPr>
          </w:p>
        </w:tc>
        <w:tc>
          <w:tcPr>
            <w:tcW w:w="1889" w:type="pct"/>
          </w:tcPr>
          <w:p w14:paraId="659261B4" w14:textId="32CC0746" w:rsidR="00BD7820" w:rsidRDefault="00BD7820" w:rsidP="00BD7820">
            <w:pPr>
              <w:pStyle w:val="af5"/>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5"/>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5"/>
              <w:rPr>
                <w:lang w:eastAsia="zh-CN"/>
              </w:rPr>
            </w:pPr>
          </w:p>
        </w:tc>
        <w:tc>
          <w:tcPr>
            <w:tcW w:w="1889" w:type="pct"/>
          </w:tcPr>
          <w:p w14:paraId="75EDFD0C" w14:textId="69D2AB08" w:rsidR="00BD7820" w:rsidRDefault="00BD7820" w:rsidP="00BD7820">
            <w:pPr>
              <w:pStyle w:val="af5"/>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5"/>
              <w:rPr>
                <w:lang w:eastAsia="zh-CN"/>
              </w:rPr>
            </w:pPr>
          </w:p>
        </w:tc>
        <w:tc>
          <w:tcPr>
            <w:tcW w:w="1889" w:type="pct"/>
          </w:tcPr>
          <w:p w14:paraId="79185F96" w14:textId="2CE6F5ED" w:rsidR="00E67979" w:rsidRDefault="00E67979" w:rsidP="00E67979">
            <w:pPr>
              <w:pStyle w:val="af5"/>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5"/>
              <w:rPr>
                <w:lang w:eastAsia="zh-CN"/>
              </w:rPr>
            </w:pPr>
          </w:p>
        </w:tc>
        <w:tc>
          <w:tcPr>
            <w:tcW w:w="1889" w:type="pct"/>
          </w:tcPr>
          <w:p w14:paraId="7DB8B6DA" w14:textId="7E27939E" w:rsidR="00A32BF1" w:rsidRDefault="00A32BF1" w:rsidP="00A32BF1">
            <w:pPr>
              <w:pStyle w:val="af5"/>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5"/>
              <w:rPr>
                <w:lang w:eastAsia="zh-CN"/>
              </w:rPr>
            </w:pPr>
          </w:p>
        </w:tc>
        <w:tc>
          <w:tcPr>
            <w:tcW w:w="1889" w:type="pct"/>
          </w:tcPr>
          <w:p w14:paraId="527FB335" w14:textId="7C0B7BE0" w:rsidR="00A32BF1" w:rsidRPr="00A32BF1" w:rsidRDefault="00A32BF1" w:rsidP="00A32BF1">
            <w:pPr>
              <w:pStyle w:val="af5"/>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5"/>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5"/>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5"/>
              <w:rPr>
                <w:lang w:eastAsia="zh-CN"/>
              </w:rPr>
            </w:pPr>
          </w:p>
        </w:tc>
        <w:tc>
          <w:tcPr>
            <w:tcW w:w="1889" w:type="pct"/>
          </w:tcPr>
          <w:p w14:paraId="7724D6AB" w14:textId="77777777" w:rsidR="00A32BF1" w:rsidRDefault="006F1F6C" w:rsidP="00A32BF1">
            <w:pPr>
              <w:pStyle w:val="af5"/>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5"/>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5"/>
              <w:rPr>
                <w:lang w:eastAsia="zh-CN"/>
              </w:rPr>
            </w:pPr>
          </w:p>
        </w:tc>
        <w:tc>
          <w:tcPr>
            <w:tcW w:w="1889" w:type="pct"/>
          </w:tcPr>
          <w:p w14:paraId="7B74F1DB"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5"/>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5"/>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5"/>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5"/>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5"/>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5"/>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9"/>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5"/>
              <w:rPr>
                <w:lang w:eastAsia="zh-CN"/>
              </w:rPr>
            </w:pPr>
          </w:p>
        </w:tc>
        <w:tc>
          <w:tcPr>
            <w:tcW w:w="1889" w:type="pct"/>
          </w:tcPr>
          <w:p w14:paraId="2E5FBC18" w14:textId="77777777" w:rsidR="005821C5" w:rsidRPr="0035756D" w:rsidRDefault="005821C5" w:rsidP="005821C5">
            <w:pPr>
              <w:pStyle w:val="af5"/>
              <w:rPr>
                <w:rFonts w:eastAsia="等线" w:cs="Arial"/>
                <w:lang w:eastAsia="zh-CN"/>
              </w:rPr>
            </w:pPr>
            <w:r>
              <w:rPr>
                <w:rFonts w:eastAsia="等线"/>
                <w:lang w:eastAsia="zh-CN"/>
              </w:rPr>
              <w:t>Editoral correction.</w:t>
            </w:r>
          </w:p>
          <w:p w14:paraId="043CE489" w14:textId="29BFC2AF" w:rsidR="005821C5" w:rsidRDefault="005821C5" w:rsidP="005821C5">
            <w:pPr>
              <w:pStyle w:val="af5"/>
            </w:pPr>
            <w:r w:rsidRPr="000153CB">
              <w:rPr>
                <w:i/>
                <w:strike/>
                <w:color w:val="FF0000"/>
              </w:rPr>
              <w:t>U</w:t>
            </w:r>
            <w:r w:rsidRPr="000153CB">
              <w:rPr>
                <w:i/>
                <w:color w:val="FF0000"/>
                <w:u w:val="single"/>
              </w:rPr>
              <w:t>u</w:t>
            </w:r>
            <w:r>
              <w:rPr>
                <w:i/>
              </w:rPr>
              <w:t>u-Relay-RLC-ChannelID</w:t>
            </w:r>
            <w:r>
              <w:rPr>
                <w:rStyle w:val="af9"/>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5"/>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5"/>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5"/>
              <w:rPr>
                <w:lang w:eastAsia="zh-CN"/>
              </w:rPr>
            </w:pPr>
          </w:p>
        </w:tc>
        <w:tc>
          <w:tcPr>
            <w:tcW w:w="1889" w:type="pct"/>
          </w:tcPr>
          <w:p w14:paraId="68F1B67E" w14:textId="77777777" w:rsidR="005821C5" w:rsidRDefault="005821C5" w:rsidP="005821C5">
            <w:pPr>
              <w:pStyle w:val="af5"/>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5"/>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9"/>
              </w:rPr>
              <w:annotationRef/>
            </w:r>
            <w:r>
              <w:t xml:space="preserve"> relaying</w:t>
            </w:r>
            <w:r>
              <w:rPr>
                <w:rStyle w:val="af9"/>
              </w:rPr>
              <w:annotationRef/>
            </w:r>
            <w:r>
              <w:rPr>
                <w:rFonts w:eastAsia="等线" w:cs="Arial"/>
                <w:lang w:eastAsia="zh-CN"/>
              </w:rPr>
              <w:t>”</w:t>
            </w:r>
          </w:p>
          <w:p w14:paraId="48021546" w14:textId="77777777" w:rsidR="005821C5" w:rsidRDefault="005821C5" w:rsidP="005821C5">
            <w:pPr>
              <w:pStyle w:val="af5"/>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5"/>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5"/>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5"/>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5"/>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9"/>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5"/>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5"/>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5"/>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9"/>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9"/>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5"/>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5"/>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5"/>
            </w:pPr>
            <w:r>
              <w:t>Editorial corrections</w:t>
            </w:r>
          </w:p>
          <w:p w14:paraId="2C61C557" w14:textId="77777777" w:rsidR="0089666F" w:rsidRDefault="0089666F" w:rsidP="0089666F">
            <w:pPr>
              <w:pStyle w:val="af5"/>
            </w:pPr>
            <w:r>
              <w:t>[Proposed change]</w:t>
            </w:r>
            <w:r>
              <w:tab/>
              <w:t>Change “when” to “where”:</w:t>
            </w:r>
          </w:p>
          <w:p w14:paraId="1CDB222C" w14:textId="3DDC5786" w:rsidR="0089666F" w:rsidRDefault="0089666F" w:rsidP="0089666F">
            <w:pPr>
              <w:pStyle w:val="af5"/>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9"/>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5"/>
            </w:pPr>
            <w:r>
              <w:t>Editorial issues</w:t>
            </w:r>
          </w:p>
          <w:p w14:paraId="6C9749A0" w14:textId="444C44CA" w:rsidR="0089666F" w:rsidRDefault="0089666F" w:rsidP="0089666F">
            <w:pPr>
              <w:pStyle w:val="af5"/>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5"/>
            </w:pPr>
            <w:r>
              <w:t>Move the field description of nonSDT-DataIndication under the description for the fields of UEAssistanceInformation</w:t>
            </w:r>
          </w:p>
          <w:p w14:paraId="3F878BA7" w14:textId="77777777" w:rsidR="0089666F" w:rsidRDefault="0089666F" w:rsidP="0089666F">
            <w:pPr>
              <w:pStyle w:val="af5"/>
            </w:pPr>
          </w:p>
          <w:p w14:paraId="49992F0C" w14:textId="4E055E02" w:rsidR="0089666F" w:rsidRDefault="0089666F" w:rsidP="0089666F">
            <w:pPr>
              <w:pStyle w:val="af5"/>
            </w:pPr>
            <w:r>
              <w:t>Change “</w:t>
            </w:r>
            <w:r>
              <w:rPr>
                <w:i/>
              </w:rPr>
              <w:t>nonSDT-Data</w:t>
            </w:r>
            <w:r w:rsidRPr="008868B7">
              <w:rPr>
                <w:i/>
                <w:color w:val="FF0000"/>
              </w:rPr>
              <w:t>-</w:t>
            </w:r>
            <w:r>
              <w:rPr>
                <w:i/>
              </w:rPr>
              <w:t xml:space="preserve">Indication </w:t>
            </w:r>
            <w:r>
              <w:rPr>
                <w:rStyle w:val="af9"/>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5"/>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5"/>
            </w:pPr>
            <w:r>
              <w:rPr>
                <w:iCs/>
              </w:rPr>
              <w:t xml:space="preserve">acquires </w:t>
            </w:r>
            <w:r>
              <w:rPr>
                <w:rStyle w:val="af9"/>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9"/>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5"/>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5"/>
              <w:rPr>
                <w:iCs/>
              </w:rPr>
            </w:pPr>
          </w:p>
          <w:p w14:paraId="4032F07F" w14:textId="5F17B03C" w:rsidR="0089666F" w:rsidRDefault="0089666F" w:rsidP="0089666F">
            <w:pPr>
              <w:pStyle w:val="af5"/>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5"/>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5"/>
            </w:pPr>
          </w:p>
          <w:p w14:paraId="42DD9BDA" w14:textId="77777777" w:rsidR="0089666F" w:rsidRDefault="0089666F" w:rsidP="0089666F">
            <w:pPr>
              <w:pStyle w:val="af5"/>
            </w:pPr>
          </w:p>
          <w:p w14:paraId="6B094DFE" w14:textId="4AB0CD24" w:rsidR="0089666F" w:rsidRPr="008E11BB" w:rsidRDefault="0089666F" w:rsidP="0089666F">
            <w:pPr>
              <w:pStyle w:val="af5"/>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9"/>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9"/>
              </w:rPr>
              <w:annotationRef/>
            </w:r>
            <w:r>
              <w:t>ssb-Periodicity</w:t>
            </w:r>
            <w:r>
              <w:rPr>
                <w:rStyle w:val="af9"/>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9"/>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5"/>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c"/>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c"/>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9"/>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9"/>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sidRPr="005D6DAB">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60056594"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226EE024" w14:textId="77777777" w:rsidR="00912BEC" w:rsidRPr="008A6AB1" w:rsidRDefault="00912BEC" w:rsidP="00912BEC">
            <w:pPr>
              <w:ind w:left="1418" w:hanging="284"/>
              <w:rPr>
                <w:rFonts w:eastAsia="等线"/>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12999495"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等线"/>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4EBED248"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宋体"/>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宋体"/>
                <w:lang w:eastAsia="ja-JP"/>
              </w:rPr>
            </w:pPr>
            <w:r w:rsidRPr="00A53611">
              <w:rPr>
                <w:rFonts w:eastAsia="宋体"/>
                <w:lang w:eastAsia="zh-CN"/>
              </w:rPr>
              <w:t>2&gt;</w:t>
            </w:r>
            <w:r w:rsidRPr="00A53611">
              <w:rPr>
                <w:rFonts w:eastAsia="宋体"/>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宋体"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宋体"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5E057E63" w14:textId="501D4E75" w:rsidR="006566E1" w:rsidRDefault="006566E1" w:rsidP="006566E1">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sidRPr="00932621">
              <w:rPr>
                <w:rFonts w:eastAsia="Malgun Gothic"/>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4247FA24" w14:textId="77777777" w:rsidR="006566E1" w:rsidRDefault="006566E1" w:rsidP="006566E1">
            <w:pPr>
              <w:spacing w:after="0" w:line="276" w:lineRule="auto"/>
              <w:rPr>
                <w:rFonts w:asciiTheme="minorHAnsi" w:eastAsia="Malgun Gothic"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252ADBF4" w14:textId="77777777" w:rsidR="006566E1" w:rsidRDefault="006566E1" w:rsidP="006566E1">
            <w:pPr>
              <w:spacing w:after="0" w:line="276" w:lineRule="auto"/>
              <w:rPr>
                <w:rFonts w:asciiTheme="minorHAnsi" w:eastAsia="Malgun Gothic"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af5"/>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540548" w:rsidP="006566E1">
            <w:pPr>
              <w:spacing w:after="0" w:line="276" w:lineRule="auto"/>
              <w:rPr>
                <w:rFonts w:asciiTheme="minorHAnsi" w:eastAsia="宋体" w:hAnsiTheme="minorHAnsi" w:cstheme="minorHAnsi"/>
                <w:lang w:eastAsia="zh-CN"/>
              </w:rPr>
            </w:pPr>
            <w:hyperlink r:id="rId49"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540548" w:rsidP="006566E1">
            <w:pPr>
              <w:spacing w:after="0" w:line="276" w:lineRule="auto"/>
              <w:rPr>
                <w:rFonts w:asciiTheme="minorHAnsi" w:eastAsia="宋体" w:hAnsiTheme="minorHAnsi" w:cstheme="minorHAnsi"/>
                <w:lang w:eastAsia="zh-CN"/>
              </w:rPr>
            </w:pPr>
            <w:hyperlink r:id="rId50"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540548" w:rsidP="006566E1">
            <w:pPr>
              <w:spacing w:after="0" w:line="276" w:lineRule="auto"/>
              <w:rPr>
                <w:rFonts w:asciiTheme="minorHAnsi" w:eastAsia="宋体" w:hAnsiTheme="minorHAnsi" w:cstheme="minorHAnsi"/>
                <w:lang w:eastAsia="zh-CN"/>
              </w:rPr>
            </w:pPr>
            <w:hyperlink r:id="rId51"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540548" w:rsidP="006566E1">
            <w:pPr>
              <w:spacing w:after="0" w:line="276" w:lineRule="auto"/>
              <w:rPr>
                <w:rFonts w:asciiTheme="minorHAnsi" w:eastAsia="宋体" w:hAnsiTheme="minorHAnsi" w:cstheme="minorHAnsi"/>
                <w:lang w:eastAsia="zh-CN"/>
              </w:rPr>
            </w:pPr>
            <w:hyperlink r:id="rId52"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540548" w:rsidP="006566E1">
            <w:pPr>
              <w:spacing w:after="0" w:line="276" w:lineRule="auto"/>
              <w:rPr>
                <w:rFonts w:asciiTheme="minorHAnsi" w:eastAsia="宋体" w:hAnsiTheme="minorHAnsi" w:cstheme="minorHAnsi"/>
                <w:lang w:eastAsia="zh-CN"/>
              </w:rPr>
            </w:pPr>
            <w:hyperlink r:id="rId53"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540548" w:rsidP="006566E1">
            <w:pPr>
              <w:spacing w:after="0" w:line="276" w:lineRule="auto"/>
              <w:rPr>
                <w:rFonts w:asciiTheme="minorHAnsi" w:eastAsia="宋体" w:hAnsiTheme="minorHAnsi" w:cstheme="minorHAnsi"/>
                <w:lang w:eastAsia="zh-CN"/>
              </w:rPr>
            </w:pPr>
            <w:hyperlink r:id="rId54"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Malgun Gothic" w:hAnsiTheme="minorHAnsi" w:cstheme="minorHAnsi"/>
                <w:lang w:eastAsia="ko-KR"/>
              </w:rPr>
            </w:pPr>
            <w:r w:rsidRPr="00403C04">
              <w:rPr>
                <w:rFonts w:asciiTheme="minorHAnsi" w:eastAsia="Malgun Gothic" w:hAnsiTheme="minorHAnsi" w:cstheme="minorHAnsi"/>
                <w:lang w:eastAsia="ko-KR"/>
              </w:rPr>
              <w:t>In 5.2.</w:t>
            </w:r>
            <w:r>
              <w:rPr>
                <w:rFonts w:asciiTheme="minorHAnsi" w:eastAsia="Malgun Gothic" w:hAnsiTheme="minorHAnsi" w:cstheme="minorHAnsi"/>
                <w:lang w:eastAsia="ko-KR"/>
              </w:rPr>
              <w:t>2.4.2,</w:t>
            </w:r>
          </w:p>
          <w:p w14:paraId="05089423" w14:textId="77777777" w:rsidR="006566E1" w:rsidRDefault="006566E1" w:rsidP="006566E1">
            <w:pPr>
              <w:spacing w:after="0" w:line="276" w:lineRule="auto"/>
              <w:rPr>
                <w:rFonts w:asciiTheme="minorHAnsi" w:eastAsia="Malgun Gothic" w:hAnsiTheme="minorHAnsi" w:cstheme="minorHAnsi"/>
                <w:lang w:eastAsia="ko-KR"/>
              </w:rPr>
            </w:pPr>
          </w:p>
          <w:p w14:paraId="3527C03B" w14:textId="77777777" w:rsidR="006566E1" w:rsidRPr="00D27132" w:rsidRDefault="006566E1" w:rsidP="006566E1">
            <w:pPr>
              <w:pStyle w:val="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and the UE 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Malgun Gothic" w:hAnsiTheme="minorHAnsi" w:cstheme="minorHAnsi"/>
                <w:lang w:eastAsia="ko-KR"/>
              </w:rPr>
            </w:pPr>
          </w:p>
          <w:p w14:paraId="1B00AF75" w14:textId="77777777" w:rsidR="006566E1" w:rsidRPr="00D27132" w:rsidRDefault="006566E1" w:rsidP="006566E1">
            <w:pPr>
              <w:pStyle w:val="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sidRPr="00403C04">
              <w:rPr>
                <w:rFonts w:asciiTheme="minorHAnsi" w:eastAsia="Malgun Gothic" w:hAnsiTheme="minorHAnsi" w:cstheme="minorHAnsi" w:hint="eastAsia"/>
                <w:sz w:val="20"/>
                <w:lang w:eastAsia="ko-KR"/>
              </w:rPr>
              <w:t xml:space="preserve">In </w:t>
            </w:r>
            <w:r w:rsidRPr="00403C04">
              <w:rPr>
                <w:rFonts w:asciiTheme="minorHAnsi" w:eastAsia="Malgun Gothic" w:hAnsiTheme="minorHAnsi" w:cstheme="minorHAnsi"/>
                <w:sz w:val="20"/>
                <w:lang w:eastAsia="ko-KR"/>
              </w:rPr>
              <w:t>5.2.2.4.5,</w:t>
            </w:r>
          </w:p>
          <w:p w14:paraId="66AB1135" w14:textId="77777777" w:rsidR="006566E1" w:rsidRPr="00D27132" w:rsidRDefault="006566E1" w:rsidP="006566E1">
            <w:pPr>
              <w:pStyle w:val="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198FED92"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Malgun Gothic" w:hAnsiTheme="minorHAnsi" w:cstheme="minorHAnsi"/>
                <w:lang w:eastAsia="ko-KR"/>
              </w:rPr>
            </w:pPr>
          </w:p>
          <w:p w14:paraId="2576B384"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sidRPr="00403C04">
              <w:rPr>
                <w:rFonts w:asciiTheme="minorHAnsi" w:eastAsia="Malgun Gothic" w:hAnsiTheme="minorHAnsi" w:cstheme="minorHAnsi"/>
                <w:i/>
                <w:lang w:eastAsia="ko-KR"/>
              </w:rPr>
              <w:t>red</w:t>
            </w:r>
            <w:r w:rsidRPr="00403C04">
              <w:rPr>
                <w:rFonts w:asciiTheme="minorHAnsi" w:eastAsia="Malgun Gothic" w:hAnsiTheme="minorHAnsi" w:cstheme="minorHAnsi"/>
                <w:i/>
                <w:highlight w:val="yellow"/>
                <w:lang w:eastAsia="ko-KR"/>
              </w:rPr>
              <w:t>C</w:t>
            </w:r>
            <w:r w:rsidRPr="00403C04">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Malgun Gothic" w:hAnsiTheme="minorHAnsi" w:cstheme="minorHAnsi"/>
                <w:lang w:eastAsia="ko-KR"/>
              </w:rPr>
            </w:pPr>
          </w:p>
          <w:p w14:paraId="65E3B553"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Malgun Gothic"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sidR="00A10161">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After 5.3.5.19,</w:t>
            </w:r>
          </w:p>
          <w:p w14:paraId="2DAB755A"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宋体"/>
                <w:lang w:eastAsia="zh-CN"/>
              </w:rPr>
            </w:pPr>
            <w:r>
              <w:rPr>
                <w:rFonts w:eastAsia="宋体"/>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38EBB399"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4"/>
              <w:numPr>
                <w:ilvl w:val="0"/>
                <w:numId w:val="0"/>
              </w:numPr>
              <w:spacing w:after="240"/>
              <w:ind w:left="1299" w:hanging="879"/>
              <w:rPr>
                <w:rFonts w:eastAsia="MS Mincho"/>
                <w:highlight w:val="yellow"/>
              </w:rPr>
            </w:pPr>
            <w:r w:rsidRPr="00F36057">
              <w:rPr>
                <w:rFonts w:eastAsia="宋体"/>
                <w:highlight w:val="yellow"/>
                <w:lang w:eastAsia="zh-CN"/>
              </w:rPr>
              <w:t>3&gt;</w:t>
            </w:r>
            <w:r w:rsidRPr="00F36057">
              <w:rPr>
                <w:rFonts w:eastAsia="宋体"/>
                <w:highlight w:val="yellow"/>
                <w:lang w:eastAsia="zh-CN"/>
              </w:rPr>
              <w:tab/>
              <w:t>indicate to lower layers that the SCG is activated.5.3.5.20</w:t>
            </w:r>
            <w:r w:rsidRPr="00F36057">
              <w:rPr>
                <w:rFonts w:eastAsia="宋体"/>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777600DA" w14:textId="77777777" w:rsidR="006566E1" w:rsidRPr="00F36057" w:rsidRDefault="006566E1" w:rsidP="006566E1">
            <w:pPr>
              <w:spacing w:after="0" w:line="276" w:lineRule="auto"/>
              <w:rPr>
                <w:rFonts w:eastAsia="Malgun Gothic"/>
                <w:lang w:eastAsia="ko-KR"/>
              </w:rPr>
            </w:pPr>
          </w:p>
          <w:p w14:paraId="050BB046" w14:textId="77777777" w:rsidR="006566E1" w:rsidRDefault="006566E1" w:rsidP="006566E1">
            <w:pPr>
              <w:spacing w:after="0" w:line="276" w:lineRule="auto"/>
              <w:rPr>
                <w:rFonts w:eastAsia="Malgun Gothic"/>
                <w:lang w:eastAsia="ko-KR"/>
              </w:rPr>
            </w:pPr>
            <w:r w:rsidRPr="00F36057">
              <w:rPr>
                <w:rFonts w:eastAsia="Malgun Gothic"/>
                <w:lang w:eastAsia="ko-KR"/>
              </w:rPr>
              <w:t xml:space="preserve"> </w:t>
            </w:r>
          </w:p>
          <w:p w14:paraId="2C761152" w14:textId="77777777" w:rsidR="006566E1" w:rsidRDefault="006566E1" w:rsidP="006566E1">
            <w:pPr>
              <w:spacing w:after="0" w:line="276" w:lineRule="auto"/>
              <w:rPr>
                <w:rFonts w:eastAsia="Malgun Gothic"/>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Should be:</w:t>
            </w:r>
          </w:p>
          <w:p w14:paraId="70C1A1C5"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宋体"/>
                <w:lang w:eastAsia="zh-CN"/>
              </w:rPr>
            </w:pPr>
            <w:r>
              <w:rPr>
                <w:rFonts w:eastAsia="宋体"/>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75C49EC6"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t>5.3.5.20</w:t>
            </w:r>
            <w:r w:rsidRPr="00F36057">
              <w:rPr>
                <w:rFonts w:eastAsia="宋体"/>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14857793" w14:textId="77777777" w:rsidR="006566E1" w:rsidRDefault="006566E1" w:rsidP="006566E1">
            <w:pPr>
              <w:spacing w:after="0" w:line="276" w:lineRule="auto"/>
              <w:rPr>
                <w:rFonts w:eastAsia="Malgun Gothic"/>
                <w:lang w:eastAsia="ko-KR"/>
              </w:rPr>
            </w:pPr>
          </w:p>
          <w:p w14:paraId="5F48F73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Malgun Gothic"/>
                <w:lang w:eastAsia="ko-KR"/>
              </w:rPr>
            </w:pPr>
          </w:p>
          <w:p w14:paraId="1C772992"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t>5.3.5.20</w:t>
            </w:r>
            <w:r w:rsidRPr="00F36057">
              <w:rPr>
                <w:rFonts w:eastAsia="宋体"/>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Malgun Gothic"/>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Malgun Gothic"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Malgun Gothic"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w:t>
            </w:r>
            <w:r w:rsidRPr="000C51AE">
              <w:rPr>
                <w:rFonts w:asciiTheme="minorHAnsi" w:eastAsia="Malgun Gothic"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Malgun Gothic"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Malgun Gothic" w:hAnsiTheme="minorHAnsi" w:cstheme="minorHAnsi"/>
                <w:lang w:eastAsia="ko-KR"/>
              </w:rPr>
            </w:pPr>
          </w:p>
          <w:p w14:paraId="2A9ACCFC" w14:textId="77777777" w:rsidR="006566E1" w:rsidRDefault="006566E1" w:rsidP="006566E1">
            <w:pPr>
              <w:spacing w:after="0" w:line="276" w:lineRule="auto"/>
              <w:rPr>
                <w:rFonts w:asciiTheme="minorHAnsi" w:eastAsia="Malgun Gothic"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af5"/>
            </w:pPr>
            <w:r>
              <w:t xml:space="preserve">According to ASN.1 format of </w:t>
            </w:r>
            <w:r w:rsidRPr="000904A1">
              <w:rPr>
                <w:i/>
              </w:rPr>
              <w:t>MeasurementReportAppLayer</w:t>
            </w:r>
            <w:r>
              <w:t xml:space="preserve"> 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sidRPr="00E51C5C">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Malgun Gothic"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sidRPr="00E51C5C">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sidRPr="00E51C5C">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4E35C27D" w14:textId="77777777" w:rsidR="006566E1" w:rsidRDefault="006566E1" w:rsidP="006566E1">
            <w:pPr>
              <w:spacing w:after="0" w:line="276" w:lineRule="auto"/>
              <w:rPr>
                <w:rFonts w:asciiTheme="minorHAnsi" w:eastAsia="Malgun Gothic"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5052401C" w14:textId="77777777" w:rsidR="006566E1" w:rsidRDefault="006566E1" w:rsidP="006566E1">
            <w:pPr>
              <w:spacing w:after="0" w:line="276" w:lineRule="auto"/>
              <w:rPr>
                <w:rFonts w:asciiTheme="minorHAnsi" w:eastAsia="Malgun Gothic" w:hAnsiTheme="minorHAnsi" w:cstheme="minorHAnsi"/>
                <w:lang w:eastAsia="ko-KR"/>
              </w:rPr>
            </w:pPr>
          </w:p>
          <w:p w14:paraId="7E7249D6" w14:textId="77777777" w:rsidR="006566E1" w:rsidRDefault="006566E1" w:rsidP="006566E1">
            <w:pPr>
              <w:spacing w:after="0" w:line="276" w:lineRule="auto"/>
              <w:rPr>
                <w:rFonts w:asciiTheme="minorHAnsi" w:eastAsia="Malgun Gothic"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sidR="00A10161">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Yu Mincho"/>
                <w:lang w:eastAsia="ja-JP"/>
              </w:rPr>
            </w:pPr>
            <w:r>
              <w:rPr>
                <w:rFonts w:eastAsia="Yu Mincho" w:hint="eastAsia"/>
                <w:lang w:eastAsia="ja-JP"/>
              </w:rPr>
              <w:t>I</w:t>
            </w:r>
            <w:r>
              <w:rPr>
                <w:rFonts w:eastAsia="Yu Mincho"/>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宋体" w:hAnsiTheme="minorHAnsi" w:cstheme="minorHAnsi"/>
                <w:lang w:eastAsia="zh-CN"/>
              </w:rPr>
            </w:pPr>
          </w:p>
        </w:tc>
      </w:tr>
      <w:tr w:rsidR="00861292"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60DE9D" w14:textId="77777777" w:rsidR="00861292" w:rsidRPr="004C346C" w:rsidRDefault="00861292" w:rsidP="00861292">
            <w:pPr>
              <w:keepNext/>
              <w:keepLines/>
              <w:spacing w:after="0"/>
              <w:rPr>
                <w:rFonts w:ascii="Arial" w:hAnsi="Arial"/>
                <w:b/>
                <w:sz w:val="18"/>
                <w:lang w:eastAsia="sv-SE"/>
              </w:rPr>
            </w:pPr>
            <w:r w:rsidRPr="004C346C">
              <w:rPr>
                <w:rFonts w:ascii="Arial" w:hAnsi="Arial"/>
                <w:b/>
                <w:sz w:val="18"/>
                <w:lang w:eastAsia="sv-SE"/>
              </w:rPr>
              <w:t>po-NumPerPEI</w:t>
            </w:r>
          </w:p>
          <w:p w14:paraId="6ECBDA11" w14:textId="4E492691" w:rsidR="00861292" w:rsidRPr="00B05167" w:rsidRDefault="00861292" w:rsidP="00861292">
            <w:pPr>
              <w:ind w:left="32"/>
              <w:rPr>
                <w:lang w:eastAsia="ja-JP"/>
              </w:rPr>
            </w:pPr>
            <w:r w:rsidRPr="004C346C">
              <w:rPr>
                <w:bCs/>
                <w:iCs/>
                <w:szCs w:val="18"/>
                <w:lang w:eastAsia="sv-SE"/>
              </w:rPr>
              <w:t xml:space="preserve">The number of PO(s) associated </w:t>
            </w:r>
            <w:r w:rsidRPr="004C346C">
              <w:rPr>
                <w:b/>
                <w:iCs/>
                <w:szCs w:val="18"/>
                <w:lang w:eastAsia="sv-SE"/>
              </w:rPr>
              <w:t>with</w:t>
            </w:r>
            <w:r w:rsidRPr="004C346C">
              <w:rPr>
                <w:bCs/>
                <w:iCs/>
                <w:szCs w:val="18"/>
                <w:lang w:eastAsia="sv-SE"/>
              </w:rPr>
              <w:t xml:space="preserve"> one PEI</w:t>
            </w:r>
            <w:r w:rsidRPr="004C346C">
              <w:rPr>
                <w:rFonts w:eastAsia="等线" w:hint="eastAsia"/>
                <w:bCs/>
                <w:iCs/>
                <w:szCs w:val="18"/>
                <w:lang w:eastAsia="zh-CN"/>
              </w:rPr>
              <w:t xml:space="preserve"> </w:t>
            </w:r>
            <w:r w:rsidRPr="004C346C">
              <w:rPr>
                <w:rFonts w:eastAsia="等线"/>
                <w:bCs/>
                <w:iCs/>
                <w:szCs w:val="18"/>
                <w:lang w:eastAsia="zh-CN"/>
              </w:rPr>
              <w:t xml:space="preserve">monitoring </w:t>
            </w:r>
            <w:r w:rsidRPr="004C346C">
              <w:rPr>
                <w:rFonts w:eastAsia="等线"/>
                <w:bCs/>
                <w:iCs/>
                <w:szCs w:val="18"/>
                <w:highlight w:val="yellow"/>
                <w:lang w:eastAsia="zh-CN"/>
              </w:rPr>
              <w:t>occation</w:t>
            </w:r>
            <w:r w:rsidRPr="004C346C">
              <w:rPr>
                <w:bCs/>
                <w:iCs/>
                <w:szCs w:val="18"/>
                <w:lang w:eastAsia="sv-SE"/>
              </w:rPr>
              <w:t xml:space="preserve">. It is a factor of N x Ns (total PO number in a paging cycle). The Maximum number of PF associated with one </w:t>
            </w:r>
            <w:r w:rsidRPr="004C346C">
              <w:rPr>
                <w:rFonts w:eastAsia="等线"/>
                <w:bCs/>
                <w:iCs/>
                <w:szCs w:val="18"/>
                <w:lang w:eastAsia="zh-CN"/>
              </w:rPr>
              <w:t>PEI monitoring occation</w:t>
            </w:r>
            <w:r w:rsidRPr="004C346C">
              <w:rPr>
                <w:bCs/>
                <w:iCs/>
                <w:szCs w:val="18"/>
                <w:lang w:eastAsia="sv-SE"/>
              </w:rPr>
              <w:t xml:space="preserve"> is up to 2.</w:t>
            </w:r>
            <w:r w:rsidRPr="004C346C">
              <w:rPr>
                <w:rFonts w:hint="eastAsia"/>
                <w:bCs/>
                <w:iCs/>
                <w:szCs w:val="18"/>
                <w:lang w:eastAsia="zh-CN"/>
              </w:rPr>
              <w:t xml:space="preserve"> </w:t>
            </w:r>
            <w:r w:rsidRPr="004C346C">
              <w:rPr>
                <w:lang w:eastAsia="ja-JP"/>
              </w:rPr>
              <w:t>The number of PO mapping to one PEI should be multiple of Ns when po-NumPerPEI is larger than Ns</w:t>
            </w:r>
            <w:r w:rsidRPr="004C346C">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D79BD7B" w14:textId="67597A7D" w:rsidR="00861292" w:rsidRDefault="00861292" w:rsidP="00861292">
            <w:pPr>
              <w:rPr>
                <w:lang w:eastAsia="ja-JP"/>
              </w:rPr>
            </w:pPr>
            <w:r w:rsidRPr="004C346C">
              <w:rPr>
                <w:rFonts w:asciiTheme="minorHAnsi" w:eastAsiaTheme="minorEastAsia" w:hAnsiTheme="minorHAnsi" w:cstheme="minorHAnsi"/>
                <w:lang w:eastAsia="zh-CN"/>
              </w:rPr>
              <w:t>occation -&gt; occasion</w:t>
            </w:r>
          </w:p>
        </w:tc>
        <w:tc>
          <w:tcPr>
            <w:tcW w:w="631" w:type="pct"/>
            <w:tcBorders>
              <w:top w:val="single" w:sz="4" w:space="0" w:color="auto"/>
              <w:left w:val="single" w:sz="4" w:space="0" w:color="auto"/>
              <w:bottom w:val="single" w:sz="4" w:space="0" w:color="auto"/>
              <w:right w:val="single" w:sz="4" w:space="0" w:color="auto"/>
            </w:tcBorders>
          </w:tcPr>
          <w:p w14:paraId="6266E289" w14:textId="6EBD0A3D"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3EB786" w14:textId="77777777" w:rsidR="00861292" w:rsidRPr="004C346C" w:rsidRDefault="00861292" w:rsidP="00861292">
            <w:pPr>
              <w:keepNext/>
              <w:keepLines/>
              <w:spacing w:after="0"/>
              <w:rPr>
                <w:rFonts w:ascii="Arial" w:hAnsi="Arial"/>
                <w:b/>
                <w:bCs/>
                <w:i/>
                <w:iCs/>
                <w:sz w:val="18"/>
                <w:lang w:eastAsia="en-GB"/>
              </w:rPr>
            </w:pPr>
            <w:r w:rsidRPr="004C346C">
              <w:rPr>
                <w:rFonts w:ascii="Arial" w:hAnsi="Arial"/>
                <w:b/>
                <w:bCs/>
                <w:i/>
                <w:iCs/>
                <w:sz w:val="18"/>
                <w:lang w:eastAsia="en-GB"/>
              </w:rPr>
              <w:t>musim-GapConfig</w:t>
            </w:r>
          </w:p>
          <w:p w14:paraId="2F37B0D9" w14:textId="32138924" w:rsidR="00861292" w:rsidRPr="00B05167" w:rsidRDefault="00861292" w:rsidP="00861292">
            <w:pPr>
              <w:ind w:left="32"/>
              <w:rPr>
                <w:lang w:eastAsia="ja-JP"/>
              </w:rPr>
            </w:pPr>
            <w:r w:rsidRPr="004C346C">
              <w:rPr>
                <w:bCs/>
                <w:lang w:eastAsia="en-GB"/>
              </w:rPr>
              <w:t xml:space="preserve">Indicates the </w:t>
            </w:r>
            <w:r w:rsidRPr="004C346C">
              <w:rPr>
                <w:bCs/>
                <w:highlight w:val="yellow"/>
                <w:lang w:eastAsia="en-GB"/>
              </w:rPr>
              <w:t>MUSIM gap</w:t>
            </w:r>
            <w:r w:rsidRPr="004C346C">
              <w:rPr>
                <w:bCs/>
                <w:lang w:eastAsia="en-GB"/>
              </w:rPr>
              <w:t xml:space="preserve"> configuration and controls setup/release of </w:t>
            </w:r>
            <w:r w:rsidRPr="004C346C">
              <w:rPr>
                <w:bCs/>
                <w:highlight w:val="yellow"/>
                <w:lang w:eastAsia="en-GB"/>
              </w:rPr>
              <w:t>MUSIM gaps</w:t>
            </w:r>
            <w:r w:rsidRPr="004C346C">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06883F51" w14:textId="3280EE6A" w:rsidR="00861292" w:rsidRDefault="00861292" w:rsidP="00861292">
            <w:pPr>
              <w:rPr>
                <w:lang w:eastAsia="ja-JP"/>
              </w:rPr>
            </w:pPr>
            <w:r w:rsidRPr="004C346C">
              <w:rPr>
                <w:rFonts w:asciiTheme="minorHAnsi" w:eastAsiaTheme="minorEastAsia" w:hAnsiTheme="minorHAnsi" w:cstheme="minorHAnsi" w:hint="eastAsia"/>
                <w:lang w:eastAsia="zh-CN"/>
              </w:rPr>
              <w:t>“</w:t>
            </w:r>
            <w:r w:rsidRPr="004C346C">
              <w:rPr>
                <w:rFonts w:asciiTheme="minorHAnsi" w:eastAsiaTheme="minorEastAsia" w:hAnsiTheme="minorHAnsi" w:cstheme="minorHAnsi"/>
                <w:lang w:eastAsia="zh-CN"/>
              </w:rPr>
              <w:t>MUSIM gap” “MUSIM gaps”-&gt;MUSIM gap(s)</w:t>
            </w:r>
          </w:p>
        </w:tc>
        <w:tc>
          <w:tcPr>
            <w:tcW w:w="631" w:type="pct"/>
            <w:tcBorders>
              <w:top w:val="single" w:sz="4" w:space="0" w:color="auto"/>
              <w:left w:val="single" w:sz="4" w:space="0" w:color="auto"/>
              <w:bottom w:val="single" w:sz="4" w:space="0" w:color="auto"/>
              <w:right w:val="single" w:sz="4" w:space="0" w:color="auto"/>
            </w:tcBorders>
          </w:tcPr>
          <w:p w14:paraId="33F1A8AB" w14:textId="1747252A"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6968C4" w14:textId="77777777" w:rsidR="00861292" w:rsidRPr="004C346C" w:rsidRDefault="00861292" w:rsidP="00861292">
            <w:pPr>
              <w:keepNext/>
              <w:keepLines/>
              <w:spacing w:after="0"/>
              <w:rPr>
                <w:rFonts w:ascii="Arial" w:hAnsi="Arial"/>
                <w:bCs/>
                <w:iCs/>
                <w:sz w:val="18"/>
                <w:lang w:eastAsia="sv-SE"/>
              </w:rPr>
            </w:pPr>
            <w:r w:rsidRPr="004C346C">
              <w:rPr>
                <w:rFonts w:ascii="Arial" w:hAnsi="Arial"/>
                <w:b/>
                <w:i/>
                <w:sz w:val="18"/>
                <w:lang w:eastAsia="sv-SE"/>
              </w:rPr>
              <w:t>musim-PrefStarting-SFN-AndSubframe</w:t>
            </w:r>
            <w:r w:rsidRPr="004C346C">
              <w:rPr>
                <w:rFonts w:ascii="Arial" w:hAnsi="Arial"/>
                <w:b/>
                <w:i/>
                <w:sz w:val="18"/>
                <w:highlight w:val="yellow"/>
                <w:lang w:eastAsia="sv-SE"/>
              </w:rPr>
              <w:t>x</w:t>
            </w:r>
          </w:p>
          <w:p w14:paraId="6ECC9760" w14:textId="29E4FCFF" w:rsidR="00861292" w:rsidRPr="00B05167" w:rsidRDefault="00861292" w:rsidP="00861292">
            <w:pPr>
              <w:ind w:leftChars="16" w:left="32"/>
              <w:rPr>
                <w:lang w:eastAsia="ja-JP"/>
              </w:rPr>
            </w:pPr>
            <w:r w:rsidRPr="004C346C">
              <w:rPr>
                <w:bCs/>
                <w:iCs/>
                <w:lang w:eastAsia="sv-SE"/>
              </w:rPr>
              <w:t xml:space="preserve">Indicates gap starting position </w:t>
            </w:r>
            <w:r w:rsidRPr="004C346C">
              <w:rPr>
                <w:bCs/>
                <w:iCs/>
                <w:highlight w:val="yellow"/>
                <w:lang w:eastAsia="sv-SE"/>
              </w:rPr>
              <w:t>offor</w:t>
            </w:r>
            <w:r w:rsidRPr="004C346C">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50CA9BA7" w14:textId="77777777" w:rsidR="00861292" w:rsidRDefault="00861292" w:rsidP="00861292">
            <w:pPr>
              <w:pStyle w:val="af5"/>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9D83C48" w14:textId="07C2276B" w:rsidR="00861292" w:rsidRDefault="00861292" w:rsidP="00861292">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1" w:type="pct"/>
            <w:tcBorders>
              <w:top w:val="single" w:sz="4" w:space="0" w:color="auto"/>
              <w:left w:val="single" w:sz="4" w:space="0" w:color="auto"/>
              <w:bottom w:val="single" w:sz="4" w:space="0" w:color="auto"/>
              <w:right w:val="single" w:sz="4" w:space="0" w:color="auto"/>
            </w:tcBorders>
          </w:tcPr>
          <w:p w14:paraId="378D5A1E" w14:textId="3E6EEDDE"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34975A8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A827C1" w14:textId="77777777" w:rsidR="00861292" w:rsidRDefault="00861292" w:rsidP="00861292">
            <w:pPr>
              <w:pStyle w:val="TAL"/>
              <w:rPr>
                <w:b/>
                <w:bCs/>
                <w:i/>
                <w:iCs/>
                <w:lang w:eastAsia="en-GB"/>
              </w:rPr>
            </w:pPr>
            <w:r>
              <w:rPr>
                <w:b/>
                <w:bCs/>
                <w:i/>
                <w:iCs/>
                <w:lang w:eastAsia="en-GB"/>
              </w:rPr>
              <w:t>musim-AperiodicGap</w:t>
            </w:r>
          </w:p>
          <w:p w14:paraId="02E0968E" w14:textId="0E09E33E" w:rsidR="00861292" w:rsidRPr="00B05167" w:rsidRDefault="00861292" w:rsidP="00861292">
            <w:pPr>
              <w:rPr>
                <w:lang w:eastAsia="ja-JP"/>
              </w:rPr>
            </w:pPr>
            <w:r w:rsidRPr="00DA3C36">
              <w:rPr>
                <w:highlight w:val="yellow"/>
                <w:lang w:eastAsia="sv-SE"/>
              </w:rPr>
              <w:t>Indicate</w:t>
            </w:r>
            <w:r w:rsidRPr="00DA3C36">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CFC7CA8" w14:textId="2C5F89FB" w:rsidR="00861292" w:rsidRDefault="00861292" w:rsidP="00861292">
            <w:pPr>
              <w:rPr>
                <w:lang w:eastAsia="ja-JP"/>
              </w:rPr>
            </w:pPr>
            <w:r>
              <w:t>Indicate –</w:t>
            </w:r>
            <w:r>
              <w:rPr>
                <w:rFonts w:eastAsiaTheme="minorEastAsia"/>
                <w:lang w:eastAsia="zh-CN"/>
              </w:rPr>
              <w:t>&gt; Indicates</w:t>
            </w:r>
          </w:p>
        </w:tc>
        <w:tc>
          <w:tcPr>
            <w:tcW w:w="631" w:type="pct"/>
            <w:tcBorders>
              <w:top w:val="single" w:sz="4" w:space="0" w:color="auto"/>
              <w:left w:val="single" w:sz="4" w:space="0" w:color="auto"/>
              <w:bottom w:val="single" w:sz="4" w:space="0" w:color="auto"/>
              <w:right w:val="single" w:sz="4" w:space="0" w:color="auto"/>
            </w:tcBorders>
          </w:tcPr>
          <w:p w14:paraId="7D472647" w14:textId="683D2E75"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66E1AE8F"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C3B43" w14:textId="77777777" w:rsidR="00861292" w:rsidRPr="004C346C" w:rsidRDefault="00861292" w:rsidP="00861292">
            <w:pPr>
              <w:keepNext/>
              <w:keepLines/>
              <w:spacing w:after="0"/>
              <w:rPr>
                <w:rFonts w:ascii="Arial" w:hAnsi="Arial"/>
                <w:b/>
                <w:bCs/>
                <w:i/>
                <w:iCs/>
                <w:sz w:val="18"/>
                <w:lang w:eastAsia="ja-JP"/>
              </w:rPr>
            </w:pPr>
            <w:r w:rsidRPr="004C346C">
              <w:rPr>
                <w:rFonts w:ascii="Arial" w:hAnsi="Arial"/>
                <w:b/>
                <w:bCs/>
                <w:i/>
                <w:iCs/>
                <w:sz w:val="18"/>
                <w:lang w:eastAsia="ja-JP"/>
              </w:rPr>
              <w:t>musim-</w:t>
            </w:r>
            <w:r w:rsidRPr="004C346C">
              <w:rPr>
                <w:rFonts w:ascii="Arial" w:hAnsi="Arial"/>
                <w:b/>
                <w:bCs/>
                <w:i/>
                <w:iCs/>
                <w:sz w:val="18"/>
                <w:highlight w:val="yellow"/>
                <w:lang w:eastAsia="ja-JP"/>
              </w:rPr>
              <w:t>Start</w:t>
            </w:r>
            <w:r w:rsidRPr="004C346C">
              <w:rPr>
                <w:rFonts w:ascii="Arial" w:hAnsi="Arial"/>
                <w:b/>
                <w:bCs/>
                <w:i/>
                <w:iCs/>
                <w:sz w:val="18"/>
                <w:lang w:eastAsia="ja-JP"/>
              </w:rPr>
              <w:t>-SFN-AndSubframe</w:t>
            </w:r>
          </w:p>
          <w:p w14:paraId="38DB5014" w14:textId="51EA3D60" w:rsidR="00861292" w:rsidRPr="00B05167" w:rsidRDefault="00861292" w:rsidP="00861292">
            <w:pPr>
              <w:ind w:left="32"/>
              <w:rPr>
                <w:lang w:eastAsia="ja-JP"/>
              </w:rPr>
            </w:pPr>
            <w:r w:rsidRPr="004C346C">
              <w:rPr>
                <w:lang w:eastAsia="sv-SE"/>
              </w:rPr>
              <w:t xml:space="preserve">Indicates </w:t>
            </w:r>
            <w:r w:rsidRPr="004C346C">
              <w:rPr>
                <w:lang w:eastAsia="ja-JP"/>
              </w:rPr>
              <w:t xml:space="preserve">gap starting position </w:t>
            </w:r>
            <w:r w:rsidRPr="004C346C">
              <w:rPr>
                <w:lang w:eastAsia="sv-SE"/>
              </w:rPr>
              <w:t xml:space="preserve">for the aperiodic MUSIM gap </w:t>
            </w:r>
            <w:r w:rsidRPr="004C346C">
              <w:rPr>
                <w:lang w:eastAsia="ja-JP"/>
              </w:rPr>
              <w:t xml:space="preserve">without leaving RRC_CONNECTED state. </w:t>
            </w:r>
            <w:r w:rsidRPr="004C346C">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509BCE94" w14:textId="22416305" w:rsidR="00861292" w:rsidRDefault="00861292" w:rsidP="00861292">
            <w:pPr>
              <w:rPr>
                <w:lang w:eastAsia="ja-JP"/>
              </w:rPr>
            </w:pPr>
            <w:r>
              <w:rPr>
                <w:rFonts w:eastAsiaTheme="minorEastAsia"/>
                <w:lang w:eastAsia="zh-CN"/>
              </w:rPr>
              <w:t>To align it with IE name: musim-</w:t>
            </w:r>
            <w:r w:rsidRPr="004C346C">
              <w:rPr>
                <w:rFonts w:eastAsiaTheme="minorEastAsia"/>
                <w:highlight w:val="yellow"/>
                <w:lang w:eastAsia="zh-CN"/>
              </w:rPr>
              <w:t>Starting</w:t>
            </w:r>
            <w:r>
              <w:rPr>
                <w:rFonts w:eastAsiaTheme="minorEastAsia"/>
                <w:lang w:eastAsia="zh-CN"/>
              </w:rPr>
              <w:t xml:space="preserve">-SFN-AndSubframe. </w:t>
            </w:r>
          </w:p>
        </w:tc>
        <w:tc>
          <w:tcPr>
            <w:tcW w:w="631" w:type="pct"/>
            <w:tcBorders>
              <w:top w:val="single" w:sz="4" w:space="0" w:color="auto"/>
              <w:left w:val="single" w:sz="4" w:space="0" w:color="auto"/>
              <w:bottom w:val="single" w:sz="4" w:space="0" w:color="auto"/>
              <w:right w:val="single" w:sz="4" w:space="0" w:color="auto"/>
            </w:tcBorders>
          </w:tcPr>
          <w:p w14:paraId="0450F044" w14:textId="418073C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4248CE72"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E7A07E" w14:textId="77777777" w:rsidR="00861292" w:rsidRPr="00006422" w:rsidRDefault="00861292" w:rsidP="00861292">
            <w:pPr>
              <w:keepNext/>
              <w:keepLines/>
              <w:spacing w:after="0"/>
              <w:rPr>
                <w:rFonts w:ascii="Arial" w:hAnsi="Arial"/>
                <w:b/>
                <w:bCs/>
                <w:i/>
                <w:iCs/>
                <w:sz w:val="18"/>
                <w:lang w:eastAsia="x-none"/>
              </w:rPr>
            </w:pPr>
            <w:r w:rsidRPr="00006422">
              <w:rPr>
                <w:rFonts w:ascii="Arial" w:hAnsi="Arial"/>
                <w:b/>
                <w:bCs/>
                <w:i/>
                <w:iCs/>
                <w:sz w:val="18"/>
                <w:lang w:eastAsia="x-none"/>
              </w:rPr>
              <w:t>gin-ElementList</w:t>
            </w:r>
          </w:p>
          <w:p w14:paraId="24C80535" w14:textId="0C04E8E1" w:rsidR="00861292" w:rsidRPr="00B05167" w:rsidRDefault="00861292" w:rsidP="00861292">
            <w:pPr>
              <w:ind w:left="32"/>
              <w:rPr>
                <w:lang w:eastAsia="ja-JP"/>
              </w:rPr>
            </w:pPr>
            <w:r w:rsidRPr="00006422">
              <w:rPr>
                <w:lang w:eastAsia="sv-SE"/>
              </w:rPr>
              <w:t>The</w:t>
            </w:r>
            <w:r w:rsidRPr="00006422">
              <w:rPr>
                <w:i/>
                <w:lang w:eastAsia="sv-SE"/>
              </w:rPr>
              <w:t xml:space="preserve"> </w:t>
            </w:r>
            <w:r w:rsidRPr="00006422">
              <w:rPr>
                <w:i/>
                <w:highlight w:val="yellow"/>
                <w:lang w:eastAsia="sv-SE"/>
              </w:rPr>
              <w:t>GIN-ElementList</w:t>
            </w:r>
            <w:r w:rsidRPr="00006422">
              <w:rPr>
                <w:lang w:eastAsia="sv-SE"/>
              </w:rPr>
              <w:t xml:space="preserve"> contains one or more GIN elements. Each GIN element contains either one GIN, which is identified by a PLMN ID and a NID, or multiple GINs that share the same PLMN ID. </w:t>
            </w:r>
            <w:r w:rsidRPr="00006422">
              <w:rPr>
                <w:lang w:eastAsia="ja-JP"/>
              </w:rPr>
              <w:t>The GIN index</w:t>
            </w:r>
            <w:r w:rsidRPr="00006422">
              <w:rPr>
                <w:i/>
                <w:iCs/>
                <w:lang w:eastAsia="ja-JP"/>
              </w:rPr>
              <w:t xml:space="preserve"> m </w:t>
            </w:r>
            <w:r w:rsidRPr="00006422">
              <w:rPr>
                <w:lang w:eastAsia="ja-JP"/>
              </w:rPr>
              <w:t xml:space="preserve">is defined as d1+d2+…+d(n-1)+i for the GIN included in the </w:t>
            </w:r>
            <w:r w:rsidRPr="00006422">
              <w:rPr>
                <w:i/>
                <w:iCs/>
                <w:lang w:eastAsia="ja-JP"/>
              </w:rPr>
              <w:t>n</w:t>
            </w:r>
            <w:r w:rsidRPr="00006422">
              <w:rPr>
                <w:lang w:eastAsia="ja-JP"/>
              </w:rPr>
              <w:t xml:space="preserve">-th entry of the </w:t>
            </w:r>
            <w:r w:rsidRPr="00006422">
              <w:rPr>
                <w:i/>
                <w:iCs/>
                <w:lang w:eastAsia="ja-JP"/>
              </w:rPr>
              <w:t>gin-ElementList</w:t>
            </w:r>
            <w:r w:rsidRPr="00006422">
              <w:rPr>
                <w:lang w:eastAsia="ja-JP"/>
              </w:rPr>
              <w:t xml:space="preserve"> and the </w:t>
            </w:r>
            <w:r w:rsidRPr="00006422">
              <w:rPr>
                <w:i/>
                <w:iCs/>
                <w:lang w:eastAsia="ja-JP"/>
              </w:rPr>
              <w:t>i</w:t>
            </w:r>
            <w:r w:rsidRPr="00006422">
              <w:rPr>
                <w:lang w:eastAsia="ja-JP"/>
              </w:rPr>
              <w:t xml:space="preserve">-th entry of its corresponding </w:t>
            </w:r>
            <w:r w:rsidRPr="00006422">
              <w:rPr>
                <w:i/>
                <w:iCs/>
                <w:lang w:eastAsia="ja-JP"/>
              </w:rPr>
              <w:t>GIN-Element</w:t>
            </w:r>
            <w:r w:rsidRPr="00006422">
              <w:rPr>
                <w:lang w:eastAsia="ja-JP"/>
              </w:rPr>
              <w:t xml:space="preserve">, where </w:t>
            </w:r>
            <w:r w:rsidRPr="00006422">
              <w:rPr>
                <w:i/>
                <w:iCs/>
                <w:lang w:eastAsia="ja-JP"/>
              </w:rPr>
              <w:t>d(k)</w:t>
            </w:r>
            <w:r w:rsidRPr="00006422">
              <w:rPr>
                <w:lang w:eastAsia="ja-JP"/>
              </w:rPr>
              <w:t xml:space="preserve"> is the number of GIN index values used in the </w:t>
            </w:r>
            <w:r w:rsidRPr="00006422">
              <w:rPr>
                <w:i/>
                <w:iCs/>
                <w:lang w:eastAsia="ja-JP"/>
              </w:rPr>
              <w:t>k</w:t>
            </w:r>
            <w:r w:rsidRPr="00006422">
              <w:rPr>
                <w:lang w:eastAsia="ja-JP"/>
              </w:rPr>
              <w:t xml:space="preserve">-th </w:t>
            </w:r>
            <w:r w:rsidRPr="00006422">
              <w:rPr>
                <w:i/>
                <w:iCs/>
                <w:lang w:eastAsia="ja-JP"/>
              </w:rPr>
              <w:t>gin-ElementList</w:t>
            </w:r>
            <w:r w:rsidRPr="00006422">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287C82D8" w14:textId="3366B0D1" w:rsidR="00861292" w:rsidRDefault="00861292" w:rsidP="00861292">
            <w:pPr>
              <w:rPr>
                <w:lang w:eastAsia="ja-JP"/>
              </w:rPr>
            </w:pPr>
            <w:r>
              <w:rPr>
                <w:rFonts w:eastAsiaTheme="minorEastAsia" w:hint="eastAsia"/>
                <w:lang w:eastAsia="zh-CN"/>
              </w:rPr>
              <w:t>G</w:t>
            </w:r>
            <w:r>
              <w:rPr>
                <w:rFonts w:eastAsiaTheme="minorEastAsia"/>
                <w:lang w:eastAsia="zh-CN"/>
              </w:rPr>
              <w:t>IN-ElementList -&gt; gin-ElementList</w:t>
            </w:r>
          </w:p>
        </w:tc>
        <w:tc>
          <w:tcPr>
            <w:tcW w:w="631" w:type="pct"/>
            <w:tcBorders>
              <w:top w:val="single" w:sz="4" w:space="0" w:color="auto"/>
              <w:left w:val="single" w:sz="4" w:space="0" w:color="auto"/>
              <w:bottom w:val="single" w:sz="4" w:space="0" w:color="auto"/>
              <w:right w:val="single" w:sz="4" w:space="0" w:color="auto"/>
            </w:tcBorders>
          </w:tcPr>
          <w:p w14:paraId="4BB461F9" w14:textId="059A1ACB"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0C5AC839"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861292" w14:paraId="73FCAD2F" w14:textId="77777777" w:rsidTr="00B06D98">
              <w:tc>
                <w:tcPr>
                  <w:tcW w:w="4421" w:type="dxa"/>
                  <w:tcBorders>
                    <w:top w:val="single" w:sz="4" w:space="0" w:color="auto"/>
                    <w:left w:val="single" w:sz="4" w:space="0" w:color="auto"/>
                    <w:bottom w:val="single" w:sz="4" w:space="0" w:color="auto"/>
                    <w:right w:val="single" w:sz="4" w:space="0" w:color="auto"/>
                  </w:tcBorders>
                  <w:hideMark/>
                </w:tcPr>
                <w:p w14:paraId="0402A18F" w14:textId="77777777" w:rsidR="00861292" w:rsidRDefault="00861292" w:rsidP="00861292">
                  <w:pPr>
                    <w:pStyle w:val="TAH"/>
                    <w:rPr>
                      <w:lang w:eastAsia="sv-SE"/>
                    </w:rPr>
                  </w:pPr>
                  <w:r w:rsidRPr="00006422">
                    <w:rPr>
                      <w:i/>
                      <w:highlight w:val="yellow"/>
                      <w:lang w:eastAsia="sv-SE"/>
                    </w:rPr>
                    <w:t>GINs-PerSNPN</w:t>
                  </w:r>
                  <w:r>
                    <w:rPr>
                      <w:i/>
                      <w:lang w:eastAsia="sv-SE"/>
                    </w:rPr>
                    <w:t xml:space="preserve"> </w:t>
                  </w:r>
                  <w:r>
                    <w:rPr>
                      <w:lang w:eastAsia="sv-SE"/>
                    </w:rPr>
                    <w:t>field descriptions</w:t>
                  </w:r>
                </w:p>
              </w:tc>
            </w:tr>
          </w:tbl>
          <w:p w14:paraId="10FE9248"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3F8CD3CB" w:rsidR="00861292" w:rsidRDefault="00861292" w:rsidP="00861292">
            <w:pPr>
              <w:rPr>
                <w:lang w:eastAsia="ja-JP"/>
              </w:rPr>
            </w:pPr>
            <w:r>
              <w:rPr>
                <w:rFonts w:eastAsiaTheme="minorEastAsia" w:hint="eastAsia"/>
                <w:lang w:eastAsia="zh-CN"/>
              </w:rPr>
              <w:t>G</w:t>
            </w:r>
            <w:r>
              <w:rPr>
                <w:rFonts w:eastAsiaTheme="minorEastAsia"/>
                <w:lang w:eastAsia="zh-CN"/>
              </w:rPr>
              <w:t>INs-PerSNPN -&gt; GINs-perSNPN</w:t>
            </w:r>
          </w:p>
        </w:tc>
        <w:tc>
          <w:tcPr>
            <w:tcW w:w="631" w:type="pct"/>
            <w:tcBorders>
              <w:top w:val="single" w:sz="4" w:space="0" w:color="auto"/>
              <w:left w:val="single" w:sz="4" w:space="0" w:color="auto"/>
              <w:bottom w:val="single" w:sz="4" w:space="0" w:color="auto"/>
              <w:right w:val="single" w:sz="4" w:space="0" w:color="auto"/>
            </w:tcBorders>
          </w:tcPr>
          <w:p w14:paraId="28C34E0F" w14:textId="18A5E5F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51192CBD"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75138C" w14:textId="77777777" w:rsidR="00861292" w:rsidRPr="00006422" w:rsidRDefault="00861292" w:rsidP="00861292">
            <w:pPr>
              <w:keepNext/>
              <w:keepLines/>
              <w:spacing w:after="0"/>
              <w:rPr>
                <w:rFonts w:ascii="Arial" w:hAnsi="Arial"/>
                <w:b/>
                <w:i/>
                <w:iCs/>
                <w:sz w:val="18"/>
                <w:lang w:eastAsia="ko-KR"/>
              </w:rPr>
            </w:pPr>
            <w:r w:rsidRPr="00006422">
              <w:rPr>
                <w:rFonts w:ascii="Arial" w:hAnsi="Arial"/>
                <w:b/>
                <w:i/>
                <w:iCs/>
                <w:sz w:val="18"/>
                <w:lang w:eastAsia="ko-KR"/>
              </w:rPr>
              <w:t>ran-ExtendedPagingCycle</w:t>
            </w:r>
          </w:p>
          <w:p w14:paraId="07C080B6" w14:textId="397BA645" w:rsidR="00861292" w:rsidRPr="00B05167" w:rsidRDefault="00861292" w:rsidP="00861292">
            <w:pPr>
              <w:ind w:left="32" w:hanging="32"/>
              <w:rPr>
                <w:lang w:eastAsia="ja-JP"/>
              </w:rPr>
            </w:pPr>
            <w:r w:rsidRPr="00006422">
              <w:rPr>
                <w:lang w:eastAsia="ja-JP"/>
              </w:rPr>
              <w:t>The extended DRX (eDRX) cycle for RAN-initiated paging to be applied by the UE.</w:t>
            </w:r>
            <w:r w:rsidRPr="00006422">
              <w:rPr>
                <w:iCs/>
                <w:lang w:eastAsia="ko-KR"/>
              </w:rPr>
              <w:t xml:space="preserve"> Value </w:t>
            </w:r>
            <w:r w:rsidRPr="00006422">
              <w:rPr>
                <w:i/>
                <w:iCs/>
                <w:lang w:eastAsia="ko-KR"/>
              </w:rPr>
              <w:t>rf256</w:t>
            </w:r>
            <w:r w:rsidRPr="00006422">
              <w:rPr>
                <w:iCs/>
                <w:lang w:eastAsia="ko-KR"/>
              </w:rPr>
              <w:t xml:space="preserve"> corresponds to 256 radio frames, value </w:t>
            </w:r>
            <w:r w:rsidRPr="00006422">
              <w:rPr>
                <w:i/>
                <w:iCs/>
                <w:lang w:eastAsia="ko-KR"/>
              </w:rPr>
              <w:t>rf512</w:t>
            </w:r>
            <w:r w:rsidRPr="00006422">
              <w:rPr>
                <w:iCs/>
                <w:lang w:eastAsia="ko-KR"/>
              </w:rPr>
              <w:t xml:space="preserve"> corresponds to 512 radio frames and so on. The field is only included when the UE is configured with eDRX in RRC_IDLE, see TS </w:t>
            </w:r>
            <w:r w:rsidRPr="00006422">
              <w:rPr>
                <w:iCs/>
                <w:highlight w:val="yellow"/>
                <w:lang w:eastAsia="ko-KR"/>
              </w:rPr>
              <w:t>24.401</w:t>
            </w:r>
            <w:r w:rsidRPr="00006422">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F166CED" w14:textId="57A678AF" w:rsidR="00861292" w:rsidRDefault="00861292" w:rsidP="00861292">
            <w:pPr>
              <w:rPr>
                <w:lang w:eastAsia="ja-JP"/>
              </w:rPr>
            </w:pPr>
            <w:r>
              <w:rPr>
                <w:rFonts w:eastAsiaTheme="minorEastAsia" w:hint="eastAsia"/>
                <w:lang w:eastAsia="zh-CN"/>
              </w:rPr>
              <w:t>S</w:t>
            </w:r>
            <w:r>
              <w:rPr>
                <w:rFonts w:eastAsiaTheme="minorEastAsia"/>
                <w:lang w:eastAsia="zh-CN"/>
              </w:rPr>
              <w:t>hould be 24.501</w:t>
            </w:r>
          </w:p>
        </w:tc>
        <w:tc>
          <w:tcPr>
            <w:tcW w:w="631" w:type="pct"/>
            <w:tcBorders>
              <w:top w:val="single" w:sz="4" w:space="0" w:color="auto"/>
              <w:left w:val="single" w:sz="4" w:space="0" w:color="auto"/>
              <w:bottom w:val="single" w:sz="4" w:space="0" w:color="auto"/>
              <w:right w:val="single" w:sz="4" w:space="0" w:color="auto"/>
            </w:tcBorders>
          </w:tcPr>
          <w:p w14:paraId="1A5DC3C0" w14:textId="2870C6B0"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790B261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83241C"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r17</w:t>
            </w:r>
          </w:p>
          <w:p w14:paraId="070CF54E"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BFDset</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2 </w:t>
            </w:r>
            <w:r w:rsidRPr="00DA3C36">
              <w:rPr>
                <w:bCs/>
                <w:iCs/>
                <w:lang w:eastAsia="sv-SE"/>
              </w:rPr>
              <w:t>of the same serving cell.</w:t>
            </w:r>
          </w:p>
          <w:p w14:paraId="172B6E7B" w14:textId="77777777" w:rsidR="00861292" w:rsidRPr="00DA3C36" w:rsidRDefault="00861292" w:rsidP="00861292">
            <w:pPr>
              <w:keepNext/>
              <w:keepLines/>
              <w:spacing w:after="0"/>
              <w:rPr>
                <w:rFonts w:eastAsia="宋体"/>
                <w:bCs/>
                <w:i/>
                <w:lang w:val="en-US" w:eastAsia="sv-SE"/>
              </w:rPr>
            </w:pPr>
            <w:r w:rsidRPr="00DA3C36">
              <w:rPr>
                <w:rFonts w:eastAsia="宋体"/>
                <w:bCs/>
                <w:i/>
                <w:lang w:val="en-US" w:eastAsia="sv-SE"/>
              </w:rPr>
              <w:t>Editor’s note: BFDset and BFDset2 configuration is pending on LS response from RAN1.</w:t>
            </w:r>
          </w:p>
          <w:p w14:paraId="783A208C" w14:textId="77777777" w:rsidR="00861292" w:rsidRDefault="00861292" w:rsidP="00861292">
            <w:pPr>
              <w:keepNext/>
              <w:keepLines/>
              <w:spacing w:after="0"/>
              <w:rPr>
                <w:rFonts w:ascii="Calibri" w:eastAsia="宋体" w:hAnsi="Calibri"/>
                <w:bCs/>
                <w:i/>
                <w:sz w:val="22"/>
                <w:szCs w:val="22"/>
                <w:lang w:val="en-US" w:eastAsia="sv-SE"/>
              </w:rPr>
            </w:pPr>
          </w:p>
          <w:p w14:paraId="68FFA014"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2-r17</w:t>
            </w:r>
          </w:p>
          <w:p w14:paraId="31AD1DF8"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 xml:space="preserve">configured </w:t>
            </w:r>
            <w:r w:rsidRPr="00DA3C36">
              <w:rPr>
                <w:bCs/>
                <w:iCs/>
                <w:lang w:eastAsia="sv-SE"/>
              </w:rPr>
              <w:t xml:space="preserve">in </w:t>
            </w:r>
            <w:r w:rsidRPr="00DA3C36">
              <w:rPr>
                <w:bCs/>
                <w:iCs/>
                <w:highlight w:val="yellow"/>
                <w:lang w:eastAsia="sv-SE"/>
              </w:rPr>
              <w:t>BFDset2</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 </w:t>
            </w:r>
            <w:r w:rsidRPr="00DA3C36">
              <w:rPr>
                <w:bCs/>
                <w:iCs/>
                <w:lang w:eastAsia="sv-SE"/>
              </w:rPr>
              <w:t>of the same serving cell.</w:t>
            </w:r>
          </w:p>
          <w:p w14:paraId="596392DA" w14:textId="77777777" w:rsidR="00861292" w:rsidRPr="00DA3C36" w:rsidRDefault="00861292" w:rsidP="00861292">
            <w:pPr>
              <w:keepNext/>
              <w:keepLines/>
              <w:spacing w:after="0"/>
              <w:rPr>
                <w:rFonts w:ascii="Calibri" w:eastAsia="宋体" w:hAnsi="Calibri"/>
                <w:bCs/>
                <w:i/>
                <w:lang w:val="en-US" w:eastAsia="sv-SE"/>
              </w:rPr>
            </w:pPr>
            <w:r w:rsidRPr="00DA3C36">
              <w:rPr>
                <w:rFonts w:eastAsia="宋体"/>
                <w:bCs/>
                <w:i/>
                <w:lang w:val="en-US" w:eastAsia="sv-SE"/>
              </w:rPr>
              <w:t>Editor’s note: BFDset and BFDset2 configuration is pending on LS response from RAN1.</w:t>
            </w:r>
          </w:p>
          <w:p w14:paraId="69B6655A"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C059447" w14:textId="77777777" w:rsidR="00861292" w:rsidRPr="00DA3C36" w:rsidRDefault="00861292" w:rsidP="00861292">
            <w:pPr>
              <w:numPr>
                <w:ilvl w:val="0"/>
                <w:numId w:val="48"/>
              </w:numPr>
              <w:overflowPunct/>
              <w:autoSpaceDE/>
              <w:autoSpaceDN/>
              <w:adjustRightInd/>
              <w:spacing w:after="160" w:line="259" w:lineRule="auto"/>
              <w:textAlignment w:val="auto"/>
              <w:rPr>
                <w:rFonts w:eastAsia="宋体"/>
                <w:lang w:val="en-US" w:eastAsia="sv-SE"/>
              </w:rPr>
            </w:pPr>
            <w:r w:rsidRPr="00DA3C36">
              <w:rPr>
                <w:rFonts w:eastAsia="宋体" w:hint="eastAsia"/>
                <w:bCs/>
                <w:iCs/>
                <w:szCs w:val="22"/>
                <w:lang w:val="en-US" w:eastAsia="zh-CN"/>
              </w:rPr>
              <w:t xml:space="preserve">The </w:t>
            </w:r>
            <w:r w:rsidRPr="00DA3C36">
              <w:rPr>
                <w:rFonts w:eastAsia="宋体" w:hint="eastAsia"/>
                <w:bCs/>
                <w:iCs/>
                <w:szCs w:val="22"/>
                <w:highlight w:val="yellow"/>
                <w:lang w:val="en-US" w:eastAsia="zh-CN"/>
              </w:rPr>
              <w:t>BFDset</w:t>
            </w:r>
            <w:r w:rsidRPr="00DA3C36">
              <w:rPr>
                <w:rFonts w:eastAsia="宋体" w:hint="eastAsia"/>
                <w:bCs/>
                <w:iCs/>
                <w:szCs w:val="22"/>
                <w:lang w:val="en-US" w:eastAsia="zh-CN"/>
              </w:rPr>
              <w:t xml:space="preserve"> should be changed to </w:t>
            </w:r>
            <w:r>
              <w:rPr>
                <w:rFonts w:eastAsia="宋体"/>
                <w:bCs/>
                <w:iCs/>
                <w:szCs w:val="22"/>
                <w:lang w:val="en-US" w:eastAsia="zh-CN"/>
              </w:rPr>
              <w:t>“</w:t>
            </w:r>
            <w:r w:rsidRPr="00DA3C36">
              <w:rPr>
                <w:rFonts w:eastAsia="宋体" w:hint="eastAsia"/>
                <w:bCs/>
                <w:iCs/>
                <w:szCs w:val="22"/>
                <w:lang w:val="en-US" w:eastAsia="zh-CN"/>
              </w:rPr>
              <w:t xml:space="preserve">BFD RS set </w:t>
            </w:r>
            <w:r w:rsidRPr="00DA3C36">
              <w:rPr>
                <w:bCs/>
                <w:iCs/>
                <w:szCs w:val="22"/>
                <w:lang w:val="en-US" w:eastAsia="zh-CN"/>
              </w:rPr>
              <w:t>1</w:t>
            </w:r>
            <w:r>
              <w:rPr>
                <w:bCs/>
                <w:iCs/>
                <w:szCs w:val="22"/>
                <w:lang w:val="en-US" w:eastAsia="zh-CN"/>
              </w:rPr>
              <w:t>”.</w:t>
            </w:r>
          </w:p>
          <w:p w14:paraId="5D1654E3" w14:textId="20F1C404" w:rsidR="00861292" w:rsidRPr="00DA3C36" w:rsidRDefault="00861292" w:rsidP="00861292">
            <w:pPr>
              <w:numPr>
                <w:ilvl w:val="0"/>
                <w:numId w:val="48"/>
              </w:numPr>
              <w:overflowPunct/>
              <w:autoSpaceDE/>
              <w:autoSpaceDN/>
              <w:adjustRightInd/>
              <w:spacing w:after="160" w:line="259" w:lineRule="auto"/>
              <w:textAlignment w:val="auto"/>
              <w:rPr>
                <w:rFonts w:asciiTheme="minorHAnsi" w:eastAsia="宋体" w:hAnsiTheme="minorHAnsi" w:cstheme="minorHAnsi"/>
                <w:lang w:val="en-US" w:eastAsia="sv-SE"/>
              </w:rPr>
            </w:pPr>
            <w:r w:rsidRPr="00DA3C36">
              <w:rPr>
                <w:rFonts w:eastAsia="宋体"/>
                <w:highlight w:val="yellow"/>
                <w:lang w:val="en-US" w:eastAsia="zh-CN"/>
              </w:rPr>
              <w:t>BFD set</w:t>
            </w:r>
            <w:r w:rsidRPr="00DA3C36">
              <w:rPr>
                <w:rFonts w:eastAsia="宋体"/>
                <w:lang w:val="en-US" w:eastAsia="zh-CN"/>
              </w:rPr>
              <w:t xml:space="preserve"> should be changed to </w:t>
            </w:r>
            <w:r>
              <w:rPr>
                <w:rFonts w:eastAsia="宋体"/>
                <w:lang w:val="en-US" w:eastAsia="zh-CN"/>
              </w:rPr>
              <w:t>“</w:t>
            </w:r>
            <w:r w:rsidRPr="00DA3C36">
              <w:rPr>
                <w:rFonts w:eastAsia="宋体"/>
                <w:lang w:val="en-US" w:eastAsia="zh-CN"/>
              </w:rPr>
              <w:t>BFD RS set</w:t>
            </w:r>
            <w:r>
              <w:rPr>
                <w:rFonts w:eastAsia="宋体"/>
                <w:lang w:val="en-US" w:eastAsia="zh-CN"/>
              </w:rPr>
              <w:t>”</w:t>
            </w:r>
            <w:r w:rsidRPr="00DA3C36">
              <w:rPr>
                <w:rFonts w:eastAsia="宋体"/>
                <w:lang w:val="en-US" w:eastAsia="zh-CN"/>
              </w:rPr>
              <w:t xml:space="preserve"> which is more accurate;</w:t>
            </w:r>
          </w:p>
          <w:p w14:paraId="3CC3744A" w14:textId="77777777" w:rsidR="00861292" w:rsidRDefault="00861292" w:rsidP="00861292">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3150FCF9" w14:textId="77777777" w:rsidR="00861292" w:rsidRPr="00516C98" w:rsidRDefault="00861292" w:rsidP="00861292">
            <w:pPr>
              <w:pStyle w:val="TAL"/>
              <w:rPr>
                <w:b/>
                <w:i/>
                <w:szCs w:val="22"/>
                <w:lang w:eastAsia="sv-SE"/>
              </w:rPr>
            </w:pPr>
            <w:r w:rsidRPr="00516C98">
              <w:rPr>
                <w:b/>
                <w:i/>
                <w:szCs w:val="22"/>
                <w:lang w:eastAsia="sv-SE"/>
              </w:rPr>
              <w:t>schedulingRequestID-BFR-r17</w:t>
            </w:r>
          </w:p>
          <w:p w14:paraId="0B0597E1"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the same serving cell.</w:t>
            </w:r>
          </w:p>
          <w:p w14:paraId="70A047C9" w14:textId="77777777" w:rsidR="00861292" w:rsidRPr="00D16324" w:rsidRDefault="00861292" w:rsidP="00861292">
            <w:pPr>
              <w:overflowPunct/>
              <w:autoSpaceDE/>
              <w:autoSpaceDN/>
              <w:adjustRightInd/>
              <w:spacing w:after="160" w:line="259" w:lineRule="auto"/>
              <w:textAlignment w:val="auto"/>
              <w:rPr>
                <w:bCs/>
                <w:i/>
                <w:lang w:eastAsia="sv-SE"/>
              </w:rPr>
            </w:pPr>
            <w:r w:rsidRPr="00D16324">
              <w:rPr>
                <w:bCs/>
                <w:i/>
                <w:lang w:eastAsia="sv-SE"/>
              </w:rPr>
              <w:t>Editor’s note: BFDset and BFDset2 configuration is pending on LS response from RAN1.</w:t>
            </w:r>
          </w:p>
          <w:p w14:paraId="4FEEDAF0" w14:textId="77777777" w:rsidR="00861292" w:rsidRDefault="00861292" w:rsidP="00861292">
            <w:pPr>
              <w:overflowPunct/>
              <w:autoSpaceDE/>
              <w:autoSpaceDN/>
              <w:adjustRightInd/>
              <w:spacing w:after="160" w:line="259" w:lineRule="auto"/>
              <w:textAlignment w:val="auto"/>
              <w:rPr>
                <w:bCs/>
                <w:i/>
                <w:szCs w:val="22"/>
                <w:lang w:eastAsia="sv-SE"/>
              </w:rPr>
            </w:pPr>
          </w:p>
          <w:p w14:paraId="1951F8D7" w14:textId="77777777" w:rsidR="00861292" w:rsidRPr="00516C98" w:rsidRDefault="00861292" w:rsidP="00861292">
            <w:pPr>
              <w:pStyle w:val="TAL"/>
              <w:rPr>
                <w:b/>
                <w:i/>
                <w:szCs w:val="22"/>
                <w:lang w:eastAsia="sv-SE"/>
              </w:rPr>
            </w:pPr>
            <w:r w:rsidRPr="00516C98">
              <w:rPr>
                <w:b/>
                <w:i/>
                <w:szCs w:val="22"/>
                <w:lang w:eastAsia="sv-SE"/>
              </w:rPr>
              <w:t>schedulingRequestID-BFR2-r17</w:t>
            </w:r>
          </w:p>
          <w:p w14:paraId="78C406CD"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 </w:t>
            </w:r>
            <w:r w:rsidRPr="00D16324">
              <w:rPr>
                <w:rFonts w:ascii="Times New Roman" w:hAnsi="Times New Roman"/>
                <w:bCs/>
                <w:iCs/>
                <w:sz w:val="20"/>
                <w:lang w:eastAsia="sv-SE"/>
              </w:rPr>
              <w:t>of the same serving cell.</w:t>
            </w:r>
          </w:p>
          <w:p w14:paraId="155B29DB" w14:textId="1345D73E" w:rsidR="00861292" w:rsidRDefault="00861292" w:rsidP="00861292">
            <w:pPr>
              <w:rPr>
                <w:lang w:eastAsia="ja-JP"/>
              </w:rPr>
            </w:pPr>
            <w:r w:rsidRPr="00D16324">
              <w:rPr>
                <w:bCs/>
                <w:i/>
                <w:lang w:eastAsia="sv-SE"/>
              </w:rPr>
              <w:t>Editor’s note: BFDset and BFDset2 configuration is pending on LS response from RAN1.</w:t>
            </w:r>
          </w:p>
        </w:tc>
        <w:tc>
          <w:tcPr>
            <w:tcW w:w="631" w:type="pct"/>
            <w:tcBorders>
              <w:top w:val="single" w:sz="4" w:space="0" w:color="auto"/>
              <w:left w:val="single" w:sz="4" w:space="0" w:color="auto"/>
              <w:bottom w:val="single" w:sz="4" w:space="0" w:color="auto"/>
              <w:right w:val="single" w:sz="4" w:space="0" w:color="auto"/>
            </w:tcBorders>
          </w:tcPr>
          <w:p w14:paraId="65616935" w14:textId="795F273B"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18A29D55"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BFC88" w14:textId="77777777" w:rsidR="00861292" w:rsidRPr="00D16324" w:rsidRDefault="00861292" w:rsidP="00861292">
            <w:pPr>
              <w:keepNext/>
              <w:keepLines/>
              <w:spacing w:before="120"/>
              <w:outlineLvl w:val="3"/>
              <w:rPr>
                <w:rFonts w:ascii="Arial" w:hAnsi="Arial"/>
                <w:i/>
                <w:sz w:val="24"/>
                <w:lang w:eastAsia="ja-JP"/>
              </w:rPr>
            </w:pPr>
            <w:r w:rsidRPr="00D16324">
              <w:rPr>
                <w:rFonts w:ascii="Arial" w:hAnsi="Arial"/>
                <w:i/>
                <w:sz w:val="24"/>
                <w:lang w:eastAsia="ja-JP"/>
              </w:rPr>
              <w:t>–</w:t>
            </w:r>
            <w:r w:rsidRPr="00D16324">
              <w:rPr>
                <w:rFonts w:ascii="Arial" w:hAnsi="Arial"/>
                <w:i/>
                <w:sz w:val="24"/>
                <w:lang w:eastAsia="ja-JP"/>
              </w:rPr>
              <w:tab/>
              <w:t>BeamFailureRecoveryServingCellConfig</w:t>
            </w:r>
          </w:p>
          <w:p w14:paraId="40D3D70E" w14:textId="77777777" w:rsidR="00861292" w:rsidRPr="00D16324" w:rsidRDefault="00861292" w:rsidP="00861292">
            <w:pPr>
              <w:rPr>
                <w:lang w:eastAsia="ja-JP"/>
              </w:rPr>
            </w:pPr>
            <w:r w:rsidRPr="00D16324">
              <w:rPr>
                <w:lang w:eastAsia="ja-JP"/>
              </w:rPr>
              <w:t xml:space="preserve">The IE </w:t>
            </w:r>
            <w:r w:rsidRPr="00D16324">
              <w:rPr>
                <w:i/>
                <w:lang w:eastAsia="ja-JP"/>
              </w:rPr>
              <w:t>BeamFailureRecoveryServingCellConfig</w:t>
            </w:r>
            <w:r w:rsidRPr="00D16324">
              <w:rPr>
                <w:lang w:eastAsia="ja-JP"/>
              </w:rPr>
              <w:t xml:space="preserve"> is used to configure the UE with candidate beams for beam failure recovery in case of beam failure detection in a serving cell when two </w:t>
            </w:r>
            <w:r w:rsidRPr="00D16324">
              <w:rPr>
                <w:highlight w:val="yellow"/>
                <w:lang w:eastAsia="ja-JP"/>
              </w:rPr>
              <w:t>BFD sets</w:t>
            </w:r>
            <w:r w:rsidRPr="00D16324">
              <w:rPr>
                <w:lang w:eastAsia="ja-JP"/>
              </w:rPr>
              <w:t xml:space="preserve"> are configured. See also TS 38.321 [3], clause xxx. </w:t>
            </w:r>
          </w:p>
          <w:p w14:paraId="19EE1DBD" w14:textId="77777777" w:rsidR="00861292" w:rsidRPr="00D16324" w:rsidRDefault="00861292" w:rsidP="00861292">
            <w:pPr>
              <w:rPr>
                <w:lang w:eastAsia="ja-JP"/>
              </w:rPr>
            </w:pPr>
            <w:r w:rsidRPr="00D16324">
              <w:rPr>
                <w:lang w:eastAsia="ja-JP"/>
              </w:rPr>
              <w:tab/>
              <w:t xml:space="preserve">Editor’s note: how to refer BFD sets will depend how those will be implemented. Same reason candidatebeamlists are not yet associated to </w:t>
            </w:r>
            <w:r w:rsidRPr="00D16324">
              <w:rPr>
                <w:highlight w:val="yellow"/>
                <w:lang w:eastAsia="ja-JP"/>
              </w:rPr>
              <w:t>BFD sets</w:t>
            </w:r>
            <w:r w:rsidRPr="00D16324">
              <w:rPr>
                <w:lang w:eastAsia="ja-JP"/>
              </w:rPr>
              <w:t xml:space="preserve"> in field description</w:t>
            </w:r>
          </w:p>
          <w:p w14:paraId="0122DB5F"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5EF7937B" w:rsidR="00861292" w:rsidRDefault="00861292" w:rsidP="00861292">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1" w:type="pct"/>
            <w:tcBorders>
              <w:top w:val="single" w:sz="4" w:space="0" w:color="auto"/>
              <w:left w:val="single" w:sz="4" w:space="0" w:color="auto"/>
              <w:bottom w:val="single" w:sz="4" w:space="0" w:color="auto"/>
              <w:right w:val="single" w:sz="4" w:space="0" w:color="auto"/>
            </w:tcBorders>
          </w:tcPr>
          <w:p w14:paraId="767D18DC" w14:textId="5AE1BBE2"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861292" w:rsidRPr="00EF08EB" w:rsidRDefault="00861292" w:rsidP="00861292">
            <w:pPr>
              <w:spacing w:after="0" w:line="276" w:lineRule="auto"/>
              <w:rPr>
                <w:rFonts w:asciiTheme="minorHAnsi" w:eastAsia="宋体" w:hAnsiTheme="minorHAnsi" w:cstheme="minorHAnsi"/>
                <w:lang w:eastAsia="zh-CN"/>
              </w:rPr>
            </w:pPr>
          </w:p>
        </w:tc>
      </w:tr>
      <w:tr w:rsidR="006C1210"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0B90E581"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9BFC07" w14:textId="55AAE02E"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671650" w14:textId="77777777" w:rsidR="006C1210" w:rsidRDefault="006C1210" w:rsidP="006C1210">
            <w:pPr>
              <w:pStyle w:val="B2"/>
              <w:ind w:left="0" w:firstLine="0"/>
              <w:rPr>
                <w:rFonts w:eastAsia="Malgun Gothic"/>
                <w:lang w:eastAsia="ko-KR"/>
              </w:rPr>
            </w:pPr>
            <w:r>
              <w:rPr>
                <w:rFonts w:eastAsia="Malgun Gothic" w:hint="eastAsia"/>
                <w:lang w:eastAsia="ko-KR"/>
              </w:rPr>
              <w:t>In 5.7.4.3</w:t>
            </w:r>
          </w:p>
          <w:p w14:paraId="68CFA71E" w14:textId="77777777" w:rsidR="006C1210" w:rsidRDefault="006C1210" w:rsidP="006C1210">
            <w:pPr>
              <w:pStyle w:val="B3"/>
            </w:pPr>
            <w:r>
              <w:t>3&gt;</w:t>
            </w:r>
            <w:r>
              <w:tab/>
              <w:t>if the UE prefers to temporarily reduce maximum aggregated bandwidth of FR2-2:</w:t>
            </w:r>
          </w:p>
          <w:p w14:paraId="014B229D" w14:textId="77777777" w:rsidR="006C1210" w:rsidRDefault="006C1210" w:rsidP="006C1210">
            <w:pPr>
              <w:pStyle w:val="B4"/>
            </w:pPr>
            <w:r>
              <w:t>4&gt;</w:t>
            </w:r>
            <w:r>
              <w:tab/>
              <w:t xml:space="preserve">include </w:t>
            </w:r>
            <w:r w:rsidRPr="00C47AA1">
              <w:rPr>
                <w:i/>
                <w:iCs/>
              </w:rPr>
              <w:t>reducedMaxBW-FR2-2</w:t>
            </w:r>
            <w:r>
              <w:t xml:space="preserve"> in the </w:t>
            </w:r>
            <w:r w:rsidRPr="00C47AA1">
              <w:rPr>
                <w:i/>
                <w:iCs/>
              </w:rPr>
              <w:t>OverheatingAssistance IE</w:t>
            </w:r>
            <w:r>
              <w:t>;</w:t>
            </w:r>
          </w:p>
          <w:p w14:paraId="3A7B860D" w14:textId="77777777" w:rsidR="006C1210" w:rsidRDefault="006C1210" w:rsidP="006C1210">
            <w:pPr>
              <w:pStyle w:val="B4"/>
            </w:pPr>
            <w:r>
              <w:t>4&gt;</w:t>
            </w:r>
            <w:r>
              <w:tab/>
              <w:t xml:space="preserve">set </w:t>
            </w:r>
            <w:r w:rsidRPr="004C4C35">
              <w:rPr>
                <w:i/>
                <w:iCs/>
                <w:highlight w:val="yellow"/>
              </w:rPr>
              <w:t>reducedBW-DL-FR2-2</w:t>
            </w:r>
            <w:r>
              <w:t xml:space="preserve"> to the maximum aggregated bandwidth the UE prefers to be temporarily configured across all downlink carriers of FR2-2;</w:t>
            </w:r>
          </w:p>
          <w:p w14:paraId="0C207E99" w14:textId="2FD27039" w:rsidR="006C1210" w:rsidRPr="00B05167" w:rsidRDefault="006C1210" w:rsidP="006C1210">
            <w:pPr>
              <w:ind w:left="1135" w:hanging="284"/>
              <w:rPr>
                <w:lang w:eastAsia="ja-JP"/>
              </w:rPr>
            </w:pPr>
            <w:r>
              <w:t>4&gt;</w:t>
            </w:r>
            <w:r>
              <w:tab/>
              <w:t xml:space="preserve">set </w:t>
            </w:r>
            <w:r w:rsidRPr="004C4C35">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3728154C" w14:textId="77777777" w:rsidR="006C1210" w:rsidRDefault="006C1210" w:rsidP="006C1210">
            <w:pPr>
              <w:spacing w:after="0" w:line="276" w:lineRule="auto"/>
              <w:rPr>
                <w:rFonts w:eastAsia="Malgun Gothic"/>
                <w:lang w:eastAsia="ko-KR"/>
              </w:rPr>
            </w:pPr>
            <w:r>
              <w:rPr>
                <w:rFonts w:eastAsia="Malgun Gothic" w:hint="eastAsia"/>
                <w:lang w:eastAsia="ko-KR"/>
              </w:rPr>
              <w:t>Incorrect name. Different from the name in ASN.1 code.</w:t>
            </w:r>
          </w:p>
          <w:p w14:paraId="17C5CF3E" w14:textId="77777777" w:rsidR="006C1210" w:rsidRDefault="006C1210" w:rsidP="006C1210">
            <w:pPr>
              <w:spacing w:after="0" w:line="276" w:lineRule="auto"/>
              <w:rPr>
                <w:rFonts w:eastAsia="Malgun Gothic"/>
                <w:lang w:eastAsia="ko-KR"/>
              </w:rPr>
            </w:pPr>
          </w:p>
          <w:p w14:paraId="1AAC2DB4" w14:textId="77777777" w:rsidR="006C1210" w:rsidRDefault="006C1210" w:rsidP="006C1210">
            <w:pPr>
              <w:spacing w:after="0" w:line="276" w:lineRule="auto"/>
              <w:rPr>
                <w:rFonts w:eastAsia="Malgun Gothic"/>
                <w:lang w:eastAsia="ko-KR"/>
              </w:rPr>
            </w:pPr>
            <w:r>
              <w:rPr>
                <w:rFonts w:eastAsia="Malgun Gothic"/>
                <w:lang w:eastAsia="ko-KR"/>
              </w:rPr>
              <w:t>Should be replaced with ‘</w:t>
            </w:r>
            <w:r w:rsidRPr="004C4C35">
              <w:rPr>
                <w:rFonts w:eastAsia="Malgun Gothic"/>
                <w:i/>
                <w:lang w:eastAsia="ko-KR"/>
              </w:rPr>
              <w:t>reducedBW-FR2-2-DL’</w:t>
            </w:r>
            <w:r>
              <w:rPr>
                <w:rFonts w:eastAsia="Malgun Gothic"/>
                <w:lang w:eastAsia="ko-KR"/>
              </w:rPr>
              <w:t xml:space="preserve"> and ‘</w:t>
            </w:r>
            <w:r w:rsidRPr="004C4C35">
              <w:rPr>
                <w:rFonts w:eastAsia="Malgun Gothic"/>
                <w:i/>
                <w:lang w:eastAsia="ko-KR"/>
              </w:rPr>
              <w:t>reducedBW-FR2-2-UL’</w:t>
            </w:r>
            <w:r>
              <w:rPr>
                <w:rFonts w:eastAsia="Malgun Gothic"/>
                <w:lang w:eastAsia="ko-KR"/>
              </w:rPr>
              <w:t xml:space="preserve"> separately.</w:t>
            </w:r>
          </w:p>
          <w:p w14:paraId="55A57631"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5A62245C" w:rsidR="006C1210" w:rsidRDefault="006C1210" w:rsidP="006C1210">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C1210" w:rsidRPr="00EF08EB" w:rsidRDefault="006C1210" w:rsidP="006C1210">
            <w:pPr>
              <w:spacing w:after="0" w:line="276" w:lineRule="auto"/>
              <w:rPr>
                <w:rFonts w:asciiTheme="minorHAnsi" w:eastAsia="宋体" w:hAnsiTheme="minorHAnsi" w:cstheme="minorHAnsi"/>
                <w:lang w:eastAsia="zh-CN"/>
              </w:rPr>
            </w:pPr>
          </w:p>
        </w:tc>
      </w:tr>
      <w:tr w:rsidR="006C1210"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524BE5C4"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1B0E2D12" w14:textId="0219D2B0"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467AE" w14:textId="77777777" w:rsidR="006C1210" w:rsidRDefault="006C1210" w:rsidP="006C1210">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sidRPr="00AB544E">
              <w:rPr>
                <w:rFonts w:eastAsia="Malgun Gothic" w:hint="eastAsia"/>
                <w:i/>
                <w:lang w:eastAsia="ko-KR"/>
              </w:rPr>
              <w:t>UEAssistanc</w:t>
            </w:r>
            <w:r w:rsidRPr="00AB544E">
              <w:rPr>
                <w:rFonts w:eastAsia="Malgun Gothic"/>
                <w:i/>
                <w:lang w:eastAsia="ko-KR"/>
              </w:rPr>
              <w:t>eInformation</w:t>
            </w:r>
            <w:r>
              <w:rPr>
                <w:rFonts w:eastAsia="Malgun Gothic"/>
                <w:i/>
                <w:lang w:eastAsia="ko-KR"/>
              </w:rPr>
              <w:t xml:space="preserve"> </w:t>
            </w:r>
            <w:r w:rsidRPr="00AB544E">
              <w:rPr>
                <w:rFonts w:eastAsia="Malgun Gothic"/>
                <w:lang w:eastAsia="ko-KR"/>
              </w:rPr>
              <w:t>definition</w:t>
            </w:r>
          </w:p>
          <w:p w14:paraId="2AFA4B77" w14:textId="77777777" w:rsidR="006C1210" w:rsidRDefault="006C1210" w:rsidP="006C1210">
            <w:pPr>
              <w:spacing w:after="0" w:line="276" w:lineRule="auto"/>
              <w:rPr>
                <w:rFonts w:eastAsia="Malgun Gothic"/>
                <w:lang w:eastAsia="ko-KR"/>
              </w:rPr>
            </w:pPr>
          </w:p>
          <w:p w14:paraId="5F2DE91F" w14:textId="77777777" w:rsidR="006C1210" w:rsidRPr="0017274C" w:rsidRDefault="006C1210" w:rsidP="006C1210">
            <w:pPr>
              <w:pStyle w:val="TAL"/>
              <w:rPr>
                <w:b/>
                <w:bCs/>
                <w:i/>
                <w:iCs/>
                <w:lang w:eastAsia="sv-SE"/>
              </w:rPr>
            </w:pPr>
            <w:r w:rsidRPr="0017274C">
              <w:rPr>
                <w:b/>
                <w:bCs/>
                <w:i/>
                <w:iCs/>
                <w:lang w:eastAsia="sv-SE"/>
              </w:rPr>
              <w:t>reducedMaxBW-FR2-2</w:t>
            </w:r>
          </w:p>
          <w:p w14:paraId="7F5542BE"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UE's preference on reduced</w:t>
            </w:r>
            <w:r>
              <w:rPr>
                <w:lang w:eastAsia="en-GB"/>
              </w:rPr>
              <w:t xml:space="preserve"> …</w:t>
            </w:r>
          </w:p>
          <w:p w14:paraId="04EE763A" w14:textId="77777777" w:rsidR="006C1210" w:rsidRDefault="006C1210" w:rsidP="006C1210">
            <w:pPr>
              <w:spacing w:after="0" w:line="276" w:lineRule="auto"/>
              <w:rPr>
                <w:lang w:eastAsia="en-GB"/>
              </w:rPr>
            </w:pPr>
          </w:p>
          <w:p w14:paraId="4B3A44A5" w14:textId="77777777" w:rsidR="006C1210" w:rsidRPr="0017274C" w:rsidRDefault="006C1210" w:rsidP="006C1210">
            <w:pPr>
              <w:pStyle w:val="TAL"/>
              <w:rPr>
                <w:b/>
                <w:bCs/>
                <w:i/>
                <w:iCs/>
                <w:noProof/>
                <w:lang w:eastAsia="en-GB"/>
              </w:rPr>
            </w:pPr>
            <w:r w:rsidRPr="0017274C">
              <w:rPr>
                <w:b/>
                <w:bCs/>
                <w:i/>
                <w:iCs/>
                <w:noProof/>
                <w:lang w:eastAsia="en-GB"/>
              </w:rPr>
              <w:t>reducedMIMO-LayersFR2-2-DL</w:t>
            </w:r>
          </w:p>
          <w:p w14:paraId="156842EA"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5BDBBDBC" w14:textId="77777777" w:rsidR="006C1210" w:rsidRDefault="006C1210" w:rsidP="006C1210">
            <w:pPr>
              <w:spacing w:after="0" w:line="276" w:lineRule="auto"/>
              <w:rPr>
                <w:lang w:eastAsia="en-GB"/>
              </w:rPr>
            </w:pPr>
          </w:p>
          <w:p w14:paraId="180AAE04" w14:textId="77777777" w:rsidR="006C1210" w:rsidRPr="0017274C" w:rsidRDefault="006C1210" w:rsidP="006C1210">
            <w:pPr>
              <w:pStyle w:val="TAL"/>
              <w:rPr>
                <w:b/>
                <w:bCs/>
                <w:i/>
                <w:iCs/>
                <w:noProof/>
                <w:lang w:eastAsia="en-GB"/>
              </w:rPr>
            </w:pPr>
            <w:r w:rsidRPr="0017274C">
              <w:rPr>
                <w:b/>
                <w:bCs/>
                <w:i/>
                <w:iCs/>
                <w:noProof/>
                <w:lang w:eastAsia="en-GB"/>
              </w:rPr>
              <w:t>reducedMIMO-LayersFR2-2-UL</w:t>
            </w:r>
          </w:p>
          <w:p w14:paraId="6CC28553"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09E3C7C9"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D81B1FE" w:rsidR="006C1210" w:rsidRDefault="006C1210" w:rsidP="006C1210">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1" w:type="pct"/>
            <w:tcBorders>
              <w:top w:val="single" w:sz="4" w:space="0" w:color="auto"/>
              <w:left w:val="single" w:sz="4" w:space="0" w:color="auto"/>
              <w:bottom w:val="single" w:sz="4" w:space="0" w:color="auto"/>
              <w:right w:val="single" w:sz="4" w:space="0" w:color="auto"/>
            </w:tcBorders>
          </w:tcPr>
          <w:p w14:paraId="3BD5E039" w14:textId="73964C64" w:rsidR="006C1210" w:rsidRDefault="006C1210" w:rsidP="006C1210">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C1210" w:rsidRPr="00EF08EB" w:rsidRDefault="006C1210" w:rsidP="006C1210">
            <w:pPr>
              <w:spacing w:after="0" w:line="276" w:lineRule="auto"/>
              <w:rPr>
                <w:rFonts w:asciiTheme="minorHAnsi" w:eastAsia="宋体" w:hAnsiTheme="minorHAnsi" w:cstheme="minorHAnsi"/>
                <w:lang w:eastAsia="zh-CN"/>
              </w:rPr>
            </w:pPr>
          </w:p>
        </w:tc>
      </w:tr>
      <w:tr w:rsidR="00D0317B"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58D3F27"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1A44BE25" w14:textId="097569D5"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69CA38" w14:textId="77777777" w:rsidR="00D0317B" w:rsidRDefault="00D0317B" w:rsidP="00014E98">
            <w:pPr>
              <w:rPr>
                <w:rFonts w:eastAsiaTheme="minorEastAsia"/>
                <w:lang w:eastAsia="zh-CN"/>
              </w:rPr>
            </w:pPr>
            <w:r>
              <w:rPr>
                <w:rFonts w:eastAsiaTheme="minorEastAsia" w:hint="eastAsia"/>
                <w:lang w:eastAsia="zh-CN"/>
              </w:rPr>
              <w:t>In 5.3.13.5.</w:t>
            </w:r>
          </w:p>
          <w:p w14:paraId="0D7FCF3E" w14:textId="77777777" w:rsidR="00D0317B" w:rsidRDefault="00D0317B" w:rsidP="00014E98">
            <w:pPr>
              <w:pStyle w:val="B2"/>
              <w:rPr>
                <w:rFonts w:eastAsia="等线"/>
              </w:rPr>
            </w:pPr>
            <w:r>
              <w:rPr>
                <w:rFonts w:eastAsia="等线"/>
              </w:rPr>
              <w:t>2&gt;</w:t>
            </w:r>
            <w:r>
              <w:rPr>
                <w:rFonts w:eastAsia="等线"/>
              </w:rPr>
              <w:tab/>
              <w:t xml:space="preserve">if the UE has connection establishment failure </w:t>
            </w:r>
            <w:r w:rsidRPr="00181FFC">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A3F4AFC"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B3E2B9A" w14:textId="77777777" w:rsidR="00D0317B" w:rsidRDefault="00D0317B" w:rsidP="00014E98">
            <w:pPr>
              <w:pStyle w:val="B2"/>
              <w:ind w:left="0" w:firstLine="0"/>
              <w:rPr>
                <w:rFonts w:eastAsia="等线"/>
                <w:lang w:eastAsia="zh-CN"/>
              </w:rPr>
            </w:pPr>
            <w:r>
              <w:rPr>
                <w:rFonts w:hint="eastAsia"/>
                <w:lang w:eastAsia="zh-CN"/>
              </w:rPr>
              <w:t>Spelling mistake.</w:t>
            </w:r>
          </w:p>
          <w:p w14:paraId="1B1BA7FC" w14:textId="77777777" w:rsidR="00D0317B" w:rsidRDefault="00D0317B" w:rsidP="00014E98">
            <w:pPr>
              <w:pStyle w:val="B2"/>
              <w:rPr>
                <w:rFonts w:eastAsia="等线"/>
              </w:rPr>
            </w:pPr>
            <w:r>
              <w:rPr>
                <w:rFonts w:eastAsia="等线"/>
              </w:rPr>
              <w:t>2&gt;</w:t>
            </w:r>
            <w:r>
              <w:rPr>
                <w:rFonts w:eastAsia="等线"/>
              </w:rPr>
              <w:tab/>
              <w:t xml:space="preserve">if the UE has connection establishment failure </w:t>
            </w:r>
            <w:r w:rsidRPr="00181FFC">
              <w:rPr>
                <w:rFonts w:eastAsia="等线"/>
                <w:highlight w:val="yellow"/>
              </w:rPr>
              <w:t>informat</w:t>
            </w:r>
            <w:r w:rsidRPr="0018600C">
              <w:rPr>
                <w:rFonts w:eastAsia="等线" w:hint="eastAsia"/>
                <w:color w:val="FF0000"/>
                <w:highlight w:val="yellow"/>
                <w:u w:val="single"/>
                <w:lang w:eastAsia="zh-CN"/>
              </w:rPr>
              <w:t>i</w:t>
            </w:r>
            <w:r w:rsidRPr="00181FFC">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92C9291"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0F083DC0"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7441FE6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67A77FC7" w14:textId="4A35A200"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94BD22" w14:textId="77777777" w:rsidR="00D0317B" w:rsidRDefault="00D0317B" w:rsidP="00014E98">
            <w:pPr>
              <w:rPr>
                <w:rFonts w:eastAsiaTheme="minorEastAsia"/>
                <w:lang w:eastAsia="zh-CN"/>
              </w:rPr>
            </w:pPr>
            <w:r>
              <w:rPr>
                <w:rFonts w:eastAsiaTheme="minorEastAsia" w:hint="eastAsia"/>
                <w:lang w:eastAsia="zh-CN"/>
              </w:rPr>
              <w:t>In 5.3.13.5.</w:t>
            </w:r>
          </w:p>
          <w:p w14:paraId="132880BE" w14:textId="77777777" w:rsidR="00D0317B" w:rsidRDefault="00D0317B" w:rsidP="00014E98">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y</w:t>
            </w:r>
            <w:r>
              <w:rPr>
                <w:lang w:eastAsia="ko-KR"/>
              </w:rPr>
              <w:t xml:space="preserve"> with the</w:t>
            </w:r>
            <w:r>
              <w:rPr>
                <w:rFonts w:eastAsia="等线"/>
                <w:i/>
              </w:rPr>
              <w:t xml:space="preserve"> VarConnEstFailReport</w:t>
            </w:r>
            <w:r>
              <w:rPr>
                <w:rFonts w:eastAsia="等线"/>
              </w:rPr>
              <w:t>:</w:t>
            </w:r>
          </w:p>
          <w:p w14:paraId="1FDDF054"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3DFC621" w14:textId="77777777" w:rsidR="00D0317B" w:rsidRDefault="00D0317B" w:rsidP="00014E98">
            <w:pPr>
              <w:pStyle w:val="B2"/>
              <w:ind w:left="0" w:firstLine="0"/>
              <w:rPr>
                <w:rFonts w:eastAsia="等线"/>
                <w:lang w:eastAsia="zh-CN"/>
              </w:rPr>
            </w:pPr>
            <w:r>
              <w:rPr>
                <w:rFonts w:hint="eastAsia"/>
                <w:lang w:eastAsia="zh-CN"/>
              </w:rPr>
              <w:t>Spelling mistake.</w:t>
            </w:r>
          </w:p>
          <w:p w14:paraId="0AC08FF2" w14:textId="77777777" w:rsidR="00D0317B" w:rsidRDefault="00D0317B" w:rsidP="00014E98">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w:t>
            </w:r>
            <w:r w:rsidRPr="0018600C">
              <w:rPr>
                <w:rFonts w:hint="eastAsia"/>
                <w:color w:val="FF0000"/>
                <w:highlight w:val="yellow"/>
                <w:u w:val="single"/>
              </w:rPr>
              <w:t>r</w:t>
            </w:r>
            <w:r w:rsidRPr="00181FFC">
              <w:rPr>
                <w:highlight w:val="yellow"/>
                <w:lang w:eastAsia="ko-KR"/>
              </w:rPr>
              <w:t>y</w:t>
            </w:r>
            <w:r>
              <w:rPr>
                <w:lang w:eastAsia="ko-KR"/>
              </w:rPr>
              <w:t xml:space="preserve"> with the</w:t>
            </w:r>
            <w:r>
              <w:rPr>
                <w:rFonts w:eastAsia="等线"/>
                <w:i/>
              </w:rPr>
              <w:t xml:space="preserve"> VarConnEstFailReport</w:t>
            </w:r>
            <w:r>
              <w:rPr>
                <w:rFonts w:eastAsia="等线"/>
              </w:rPr>
              <w:t>:</w:t>
            </w:r>
          </w:p>
          <w:p w14:paraId="205983BC"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185EF3FC"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463CD994"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325A66FE" w14:textId="0DC2BF7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375B66" w14:textId="77777777" w:rsidR="00D0317B" w:rsidRDefault="00D0317B" w:rsidP="00014E98">
            <w:pPr>
              <w:rPr>
                <w:rFonts w:eastAsiaTheme="minorEastAsia"/>
                <w:lang w:eastAsia="zh-CN"/>
              </w:rPr>
            </w:pPr>
            <w:r>
              <w:rPr>
                <w:rFonts w:eastAsiaTheme="minorEastAsia" w:hint="eastAsia"/>
                <w:lang w:eastAsia="zh-CN"/>
              </w:rPr>
              <w:t xml:space="preserve">In </w:t>
            </w:r>
            <w:r w:rsidRPr="005B5F07">
              <w:rPr>
                <w:rFonts w:eastAsiaTheme="minorEastAsia"/>
                <w:lang w:eastAsia="zh-CN"/>
              </w:rPr>
              <w:t>5.3.13.4</w:t>
            </w:r>
          </w:p>
          <w:p w14:paraId="7DBA0981" w14:textId="77777777" w:rsidR="00D0317B" w:rsidRDefault="00D0317B" w:rsidP="00014E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50B9592" w14:textId="77777777" w:rsidR="00D0317B" w:rsidRDefault="00D0317B" w:rsidP="00014E98">
            <w:pPr>
              <w:pStyle w:val="B3"/>
              <w:rPr>
                <w:rFonts w:eastAsia="等线"/>
                <w:lang w:eastAsia="zh-CN"/>
              </w:rPr>
            </w:pPr>
            <w:r>
              <w:rPr>
                <w:rFonts w:eastAsia="等线"/>
                <w:lang w:eastAsia="zh-CN"/>
              </w:rPr>
              <w:t>3&gt;</w:t>
            </w:r>
            <w:r>
              <w:rPr>
                <w:rFonts w:eastAsia="等线"/>
                <w:lang w:eastAsia="zh-CN"/>
              </w:rPr>
              <w:tab/>
              <w:t xml:space="preserve">if the </w:t>
            </w:r>
            <w:r w:rsidRPr="005B5F07">
              <w:rPr>
                <w:rFonts w:eastAsia="等线"/>
                <w:highlight w:val="yellow"/>
                <w:lang w:eastAsia="zh-CN"/>
              </w:rPr>
              <w:t>sigLoggedMeasType</w:t>
            </w:r>
            <w:r>
              <w:rPr>
                <w:rFonts w:eastAsia="等线"/>
                <w:lang w:eastAsia="zh-CN"/>
              </w:rPr>
              <w:t xml:space="preserve"> in </w:t>
            </w:r>
            <w:r w:rsidRPr="005B5F07">
              <w:rPr>
                <w:rFonts w:eastAsia="等线"/>
                <w:highlight w:val="yellow"/>
                <w:lang w:eastAsia="zh-CN"/>
              </w:rPr>
              <w:t>VarLogMeasReport</w:t>
            </w:r>
            <w:r>
              <w:rPr>
                <w:rFonts w:eastAsia="等线"/>
                <w:lang w:eastAsia="zh-CN"/>
              </w:rPr>
              <w:t xml:space="preserve"> is included:</w:t>
            </w:r>
          </w:p>
          <w:p w14:paraId="512DF484" w14:textId="0875EE9D" w:rsidR="00D0317B" w:rsidRPr="00B05167" w:rsidRDefault="00D0317B" w:rsidP="006C1210">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6B0A486A" w14:textId="2F4FB814" w:rsidR="00D0317B" w:rsidRDefault="00D0317B" w:rsidP="006C1210">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0488E9E5" w14:textId="49E2812A"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A3C9A6E"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65611BF0" w14:textId="2055B634"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3BA1B0" w14:textId="77777777" w:rsidR="00D0317B" w:rsidRDefault="00D0317B" w:rsidP="00014E98">
            <w:pPr>
              <w:pStyle w:val="B4"/>
              <w:ind w:left="0" w:firstLine="0"/>
              <w:rPr>
                <w:b/>
                <w:bCs/>
                <w:i/>
                <w:iCs/>
              </w:rPr>
            </w:pPr>
            <w:r w:rsidRPr="008A5626">
              <w:rPr>
                <w:b/>
                <w:bCs/>
                <w:i/>
                <w:iCs/>
              </w:rPr>
              <w:t>UEInformationResponse message</w:t>
            </w:r>
          </w:p>
          <w:p w14:paraId="71B6AAA3" w14:textId="77777777" w:rsidR="00D0317B" w:rsidRDefault="00D0317B" w:rsidP="00014E98">
            <w:pPr>
              <w:pStyle w:val="PL"/>
            </w:pPr>
            <w:r>
              <w:rPr>
                <w:rFonts w:eastAsia="等线"/>
              </w:rPr>
              <w:t>SHR-Cause-r17 ::=</w:t>
            </w:r>
            <w:r>
              <w:t xml:space="preserve">                    </w:t>
            </w:r>
            <w:r>
              <w:rPr>
                <w:rFonts w:eastAsia="等线"/>
              </w:rPr>
              <w:t>SEQUENCE {</w:t>
            </w:r>
          </w:p>
          <w:p w14:paraId="07BD16EB" w14:textId="77777777" w:rsidR="00D0317B" w:rsidRDefault="00D0317B" w:rsidP="00014E98">
            <w:pPr>
              <w:pStyle w:val="PL"/>
            </w:pPr>
            <w:r>
              <w:t xml:space="preserve">    t304-cause-r17                       </w:t>
            </w:r>
            <w:r>
              <w:rPr>
                <w:color w:val="993366"/>
              </w:rPr>
              <w:t>ENUMERATED</w:t>
            </w:r>
            <w:r>
              <w:t xml:space="preserve"> {true}                                       </w:t>
            </w:r>
            <w:r>
              <w:rPr>
                <w:color w:val="993366"/>
              </w:rPr>
              <w:t>OPTIONAL,</w:t>
            </w:r>
          </w:p>
          <w:p w14:paraId="7C24F7D4" w14:textId="77777777" w:rsidR="00D0317B" w:rsidRDefault="00D0317B" w:rsidP="00014E98">
            <w:pPr>
              <w:pStyle w:val="PL"/>
              <w:rPr>
                <w:color w:val="993366"/>
              </w:rPr>
            </w:pPr>
            <w:r>
              <w:t xml:space="preserve">    t310-cause-r17                       </w:t>
            </w:r>
            <w:r>
              <w:rPr>
                <w:color w:val="993366"/>
              </w:rPr>
              <w:t>ENUMERATED</w:t>
            </w:r>
            <w:r>
              <w:t xml:space="preserve"> {true}                                       </w:t>
            </w:r>
            <w:r>
              <w:rPr>
                <w:color w:val="993366"/>
              </w:rPr>
              <w:t>OPTIONAL,</w:t>
            </w:r>
          </w:p>
          <w:p w14:paraId="314484A4" w14:textId="77777777" w:rsidR="00D0317B" w:rsidRDefault="00D0317B" w:rsidP="00014E98">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CA14E63" w14:textId="77777777" w:rsidR="00D0317B" w:rsidRDefault="00D0317B" w:rsidP="00014E98">
            <w:pPr>
              <w:pStyle w:val="PL"/>
              <w:rPr>
                <w:color w:val="993366"/>
              </w:rPr>
            </w:pPr>
            <w:r>
              <w:rPr>
                <w:lang w:val="en-US"/>
              </w:rPr>
              <w:t xml:space="preserve">    </w:t>
            </w:r>
            <w:r w:rsidRPr="008A5626">
              <w:rPr>
                <w:highlight w:val="yellow"/>
                <w:lang w:val="en-US"/>
              </w:rPr>
              <w:t>sourceDAPSFailure</w:t>
            </w:r>
            <w:r w:rsidRPr="008A5626">
              <w:rPr>
                <w:highlight w:val="yellow"/>
              </w:rPr>
              <w:t>-r17</w:t>
            </w:r>
            <w:r>
              <w:rPr>
                <w:color w:val="993366"/>
              </w:rPr>
              <w:t xml:space="preserve">                ENUMERATED</w:t>
            </w:r>
            <w:r>
              <w:t xml:space="preserve"> {true}                                       </w:t>
            </w:r>
            <w:r>
              <w:rPr>
                <w:color w:val="993366"/>
              </w:rPr>
              <w:t>OPTIONAL,</w:t>
            </w:r>
          </w:p>
          <w:p w14:paraId="4348F864" w14:textId="77777777" w:rsidR="00D0317B" w:rsidRDefault="00D0317B" w:rsidP="00014E98">
            <w:pPr>
              <w:pStyle w:val="PL"/>
              <w:rPr>
                <w:lang w:val="en-US"/>
              </w:rPr>
            </w:pPr>
            <w:r>
              <w:rPr>
                <w:lang w:val="en-US"/>
              </w:rPr>
              <w:t xml:space="preserve">    ...</w:t>
            </w:r>
          </w:p>
          <w:p w14:paraId="5979C5B7" w14:textId="616DF8A8" w:rsidR="00D0317B" w:rsidRPr="00B05167" w:rsidRDefault="00D0317B" w:rsidP="006C1210">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2FA2DD2A" w14:textId="52E92730" w:rsidR="00D0317B" w:rsidRDefault="00D0317B" w:rsidP="006C1210">
            <w:pPr>
              <w:rPr>
                <w:lang w:eastAsia="ja-JP"/>
              </w:rPr>
            </w:pPr>
            <w:r>
              <w:rPr>
                <w:lang w:eastAsia="ja-JP"/>
              </w:rPr>
              <w:t xml:space="preserve">Change </w:t>
            </w:r>
            <w:r w:rsidRPr="008A5626">
              <w:rPr>
                <w:highlight w:val="yellow"/>
                <w:lang w:val="en-US"/>
              </w:rPr>
              <w:t>sourceDAPSFailure</w:t>
            </w:r>
            <w:r w:rsidRPr="008A5626">
              <w:rPr>
                <w:highlight w:val="yellow"/>
              </w:rPr>
              <w:t>-r17</w:t>
            </w:r>
            <w:r>
              <w:rPr>
                <w:rFonts w:eastAsiaTheme="minorEastAsia" w:hint="eastAsia"/>
                <w:lang w:eastAsia="zh-CN"/>
              </w:rPr>
              <w:t xml:space="preserve"> </w:t>
            </w:r>
            <w:r>
              <w:rPr>
                <w:lang w:eastAsia="ja-JP"/>
              </w:rPr>
              <w:t xml:space="preserve">to </w:t>
            </w:r>
            <w:r w:rsidRPr="008A5626">
              <w:rPr>
                <w:lang w:val="en-US"/>
              </w:rPr>
              <w:t>sourceDAPS</w:t>
            </w:r>
            <w:r w:rsidRPr="0018600C">
              <w:rPr>
                <w:rFonts w:eastAsiaTheme="minorEastAsia" w:hint="eastAsia"/>
                <w:color w:val="FF0000"/>
                <w:u w:val="single"/>
                <w:lang w:val="en-US" w:eastAsia="zh-CN"/>
              </w:rPr>
              <w:t>-</w:t>
            </w:r>
            <w:r w:rsidRPr="008A5626">
              <w:rPr>
                <w:lang w:val="en-US"/>
              </w:rPr>
              <w:t>Failure</w:t>
            </w:r>
            <w:r w:rsidRPr="008A5626">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1" w:type="pct"/>
            <w:tcBorders>
              <w:top w:val="single" w:sz="4" w:space="0" w:color="auto"/>
              <w:left w:val="single" w:sz="4" w:space="0" w:color="auto"/>
              <w:bottom w:val="single" w:sz="4" w:space="0" w:color="auto"/>
              <w:right w:val="single" w:sz="4" w:space="0" w:color="auto"/>
            </w:tcBorders>
          </w:tcPr>
          <w:p w14:paraId="160B6C60" w14:textId="1181FA3C"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23DEC2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5855DE4D" w14:textId="633A38FB"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913454" w14:textId="77777777" w:rsidR="00D0317B" w:rsidRDefault="00D0317B" w:rsidP="00014E98">
            <w:pPr>
              <w:pStyle w:val="B4"/>
              <w:ind w:left="0" w:firstLine="0"/>
              <w:rPr>
                <w:b/>
                <w:bCs/>
                <w:i/>
                <w:iCs/>
              </w:rPr>
            </w:pPr>
            <w:r w:rsidRPr="008A5626">
              <w:rPr>
                <w:b/>
                <w:bCs/>
                <w:i/>
                <w:iCs/>
              </w:rPr>
              <w:t>UEInformationResponse message</w:t>
            </w:r>
          </w:p>
          <w:p w14:paraId="3E9156D4" w14:textId="77777777" w:rsidR="00D0317B" w:rsidRDefault="00D0317B" w:rsidP="00014E98">
            <w:pPr>
              <w:pStyle w:val="TAL"/>
              <w:rPr>
                <w:b/>
                <w:bCs/>
                <w:i/>
                <w:iCs/>
              </w:rPr>
            </w:pPr>
            <w:r>
              <w:rPr>
                <w:b/>
                <w:bCs/>
                <w:i/>
                <w:iCs/>
              </w:rPr>
              <w:t>intendedSIBs</w:t>
            </w:r>
          </w:p>
          <w:p w14:paraId="713E16EC" w14:textId="68BCD476" w:rsidR="00D0317B" w:rsidRPr="00B05167" w:rsidRDefault="00D0317B" w:rsidP="006C1210">
            <w:pPr>
              <w:ind w:left="1135" w:hanging="284"/>
              <w:rPr>
                <w:lang w:eastAsia="ja-JP"/>
              </w:rPr>
            </w:pPr>
            <w:r>
              <w:t xml:space="preserve">This field indicates the SIB(s) the UE wanted to receive as a result of the on demand SI request (when the RA procedure is </w:t>
            </w:r>
            <w:r w:rsidRPr="00882CFE">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9601471" w14:textId="77777777" w:rsidR="00D0317B" w:rsidRDefault="00D0317B" w:rsidP="006C1210">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76024B99" w14:textId="15FCE854" w:rsidR="0018600C" w:rsidRDefault="0018600C" w:rsidP="006C1210">
            <w:pPr>
              <w:rPr>
                <w:lang w:eastAsia="ja-JP"/>
              </w:rPr>
            </w:pPr>
            <w:r>
              <w:t xml:space="preserve">This field indicates the SIB(s) the UE wanted to receive as a result of the on demand SI request (when the RA procedure is </w:t>
            </w:r>
            <w:r w:rsidRPr="0018600C">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1" w:type="pct"/>
            <w:tcBorders>
              <w:top w:val="single" w:sz="4" w:space="0" w:color="auto"/>
              <w:left w:val="single" w:sz="4" w:space="0" w:color="auto"/>
              <w:bottom w:val="single" w:sz="4" w:space="0" w:color="auto"/>
              <w:right w:val="single" w:sz="4" w:space="0" w:color="auto"/>
            </w:tcBorders>
          </w:tcPr>
          <w:p w14:paraId="511B3420" w14:textId="42697855"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A45CF7" w14:paraId="57F3E5C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18454F6" w14:textId="6D258B88"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7CBC6071" w14:textId="069236E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FFFA71" w14:textId="77777777" w:rsidR="00D0317B" w:rsidRDefault="00D0317B" w:rsidP="00014E98">
            <w:pPr>
              <w:rPr>
                <w:rFonts w:eastAsiaTheme="minorEastAsia"/>
                <w:lang w:eastAsia="zh-CN"/>
              </w:rPr>
            </w:pPr>
            <w:r>
              <w:rPr>
                <w:rFonts w:eastAsiaTheme="minorEastAsia"/>
                <w:lang w:eastAsia="zh-CN"/>
              </w:rPr>
              <w:t>I</w:t>
            </w:r>
            <w:r>
              <w:rPr>
                <w:rFonts w:eastAsiaTheme="minorEastAsia" w:hint="eastAsia"/>
                <w:lang w:eastAsia="zh-CN"/>
              </w:rPr>
              <w:t>n 6.3.2</w:t>
            </w:r>
          </w:p>
          <w:p w14:paraId="6637A47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7FADDDF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r w:rsidRPr="00B840ED">
              <w:rPr>
                <w:rFonts w:ascii="Courier New" w:hAnsi="Courier New"/>
                <w:noProof/>
                <w:sz w:val="16"/>
                <w:lang w:eastAsia="en-GB"/>
              </w:rPr>
              <w:t xml:space="preserve">                      SEQUENCE (SIZE (1..maxDRB)) OF DRB-Identity,</w:t>
            </w:r>
          </w:p>
          <w:p w14:paraId="4C286FE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highlight w:val="yellow"/>
                <w:lang w:eastAsia="zh-CN"/>
              </w:rPr>
              <w:t>delayThreshold</w:t>
            </w:r>
            <w:r w:rsidRPr="00B840ED">
              <w:rPr>
                <w:rFonts w:ascii="Courier New" w:hAnsi="Courier New"/>
                <w:noProof/>
                <w:sz w:val="16"/>
                <w:lang w:eastAsia="en-GB"/>
              </w:rPr>
              <w:t xml:space="preserve">                        </w:t>
            </w:r>
            <w:r w:rsidRPr="00B840ED">
              <w:rPr>
                <w:rFonts w:ascii="Courier New" w:eastAsia="等线"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等线" w:hAnsi="Courier New"/>
                <w:noProof/>
                <w:sz w:val="16"/>
                <w:lang w:eastAsia="zh-CN"/>
              </w:rPr>
              <w:t>{ms0dot25, ms0dot5, ms1, ms2, ms4, ms5, ms10, ms20, ms30, ms40, ms50, ms60, ms70,</w:t>
            </w:r>
          </w:p>
          <w:p w14:paraId="46597C1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lang w:eastAsia="zh-CN"/>
              </w:rPr>
              <w:t>ms80, ms90, ms100, ms150, ms300, ms500}</w:t>
            </w:r>
          </w:p>
          <w:p w14:paraId="71FA0DF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w:t>
            </w:r>
          </w:p>
          <w:p w14:paraId="61CCD1A6" w14:textId="77777777" w:rsidR="00D0317B" w:rsidRPr="008A5626" w:rsidRDefault="00D0317B" w:rsidP="00014E98">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20F5A800" w14:textId="77777777" w:rsidR="00D0317B" w:rsidRDefault="00D0317B" w:rsidP="00014E98">
            <w:pPr>
              <w:rPr>
                <w:rFonts w:ascii="Courier New" w:eastAsia="等线" w:hAnsi="Courier New"/>
                <w:noProof/>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sidRPr="00B840ED">
              <w:rPr>
                <w:rFonts w:ascii="Courier New" w:hAnsi="Courier New"/>
                <w:noProof/>
                <w:sz w:val="16"/>
                <w:highlight w:val="yellow"/>
                <w:lang w:eastAsia="en-GB"/>
              </w:rPr>
              <w:t>drb-IdentityList</w:t>
            </w:r>
            <w:r>
              <w:rPr>
                <w:rFonts w:ascii="Courier New" w:eastAsiaTheme="minorEastAsia" w:hAnsi="Courier New" w:hint="eastAsia"/>
                <w:noProof/>
                <w:sz w:val="16"/>
                <w:lang w:eastAsia="zh-CN"/>
              </w:rPr>
              <w:t xml:space="preserve"> and </w:t>
            </w:r>
            <w:r w:rsidRPr="00B840ED">
              <w:rPr>
                <w:rFonts w:ascii="Courier New" w:eastAsia="等线" w:hAnsi="Courier New"/>
                <w:noProof/>
                <w:sz w:val="16"/>
                <w:highlight w:val="yellow"/>
                <w:lang w:eastAsia="zh-CN"/>
              </w:rPr>
              <w:t>delayThreshold</w:t>
            </w:r>
            <w:r>
              <w:rPr>
                <w:rFonts w:ascii="Courier New" w:eastAsia="等线" w:hAnsi="Courier New" w:hint="eastAsia"/>
                <w:noProof/>
                <w:sz w:val="16"/>
                <w:lang w:eastAsia="zh-CN"/>
              </w:rPr>
              <w:t>.</w:t>
            </w:r>
          </w:p>
          <w:p w14:paraId="0B3ACC9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69C66B8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r w:rsidRPr="00B840ED">
              <w:rPr>
                <w:rFonts w:ascii="Courier New" w:eastAsiaTheme="minorEastAsia" w:hAnsi="Courier New" w:hint="eastAsia"/>
                <w:noProof/>
                <w:sz w:val="16"/>
                <w:highlight w:val="yellow"/>
                <w:lang w:eastAsia="zh-CN"/>
              </w:rPr>
              <w:t>-r17</w:t>
            </w:r>
            <w:r w:rsidRPr="00B840ED">
              <w:rPr>
                <w:rFonts w:ascii="Courier New" w:hAnsi="Courier New"/>
                <w:noProof/>
                <w:sz w:val="16"/>
                <w:lang w:eastAsia="en-GB"/>
              </w:rPr>
              <w:t xml:space="preserve">                      SEQUENCE (SIZE (1..maxDRB)) OF DRB-Identity,</w:t>
            </w:r>
          </w:p>
          <w:p w14:paraId="7C1720B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highlight w:val="yellow"/>
                <w:lang w:eastAsia="zh-CN"/>
              </w:rPr>
              <w:t>delayThreshold</w:t>
            </w:r>
            <w:r w:rsidRPr="00B840ED">
              <w:rPr>
                <w:rFonts w:ascii="Courier New" w:eastAsia="等线" w:hAnsi="Courier New" w:hint="eastAsia"/>
                <w:noProof/>
                <w:sz w:val="16"/>
                <w:highlight w:val="yellow"/>
                <w:lang w:eastAsia="zh-CN"/>
              </w:rPr>
              <w:t>-r17</w:t>
            </w:r>
            <w:r w:rsidRPr="00B840ED">
              <w:rPr>
                <w:rFonts w:ascii="Courier New" w:hAnsi="Courier New"/>
                <w:noProof/>
                <w:sz w:val="16"/>
                <w:lang w:eastAsia="en-GB"/>
              </w:rPr>
              <w:t xml:space="preserve">                        </w:t>
            </w:r>
            <w:r w:rsidRPr="00B840ED">
              <w:rPr>
                <w:rFonts w:ascii="Courier New" w:eastAsia="等线"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等线" w:hAnsi="Courier New"/>
                <w:noProof/>
                <w:sz w:val="16"/>
                <w:lang w:eastAsia="zh-CN"/>
              </w:rPr>
              <w:t>{ms0dot25, ms0dot5, ms1, ms2, ms4, ms5, ms10, ms20, ms30, ms40, ms50, ms60, ms70,</w:t>
            </w:r>
          </w:p>
          <w:p w14:paraId="1E4FA337"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lang w:eastAsia="zh-CN"/>
              </w:rPr>
              <w:t>ms80, ms90, ms100, ms150, ms300, ms500}</w:t>
            </w:r>
          </w:p>
          <w:p w14:paraId="0993BE3A" w14:textId="7035436E" w:rsidR="00D0317B" w:rsidRDefault="00D0317B" w:rsidP="006C1210">
            <w:pPr>
              <w:rPr>
                <w:rFonts w:eastAsiaTheme="minorEastAsia"/>
                <w:lang w:eastAsia="zh-CN"/>
              </w:rPr>
            </w:pPr>
            <w:r w:rsidRPr="00B840ED">
              <w:rPr>
                <w:rFonts w:ascii="Courier New" w:hAnsi="Courier New"/>
                <w:noProof/>
                <w:sz w:val="16"/>
                <w:lang w:eastAsia="en-GB"/>
              </w:rPr>
              <w:t>}</w:t>
            </w:r>
          </w:p>
        </w:tc>
        <w:tc>
          <w:tcPr>
            <w:tcW w:w="631" w:type="pct"/>
            <w:tcBorders>
              <w:top w:val="single" w:sz="4" w:space="0" w:color="auto"/>
              <w:left w:val="single" w:sz="4" w:space="0" w:color="auto"/>
              <w:bottom w:val="single" w:sz="4" w:space="0" w:color="auto"/>
              <w:right w:val="single" w:sz="4" w:space="0" w:color="auto"/>
            </w:tcBorders>
          </w:tcPr>
          <w:p w14:paraId="03F56049" w14:textId="4668B39E" w:rsidR="00D0317B" w:rsidRPr="00181FFC"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777B803F" w14:textId="77777777" w:rsidR="00D0317B" w:rsidRPr="00EF08EB" w:rsidRDefault="00D0317B" w:rsidP="006C1210">
            <w:pPr>
              <w:spacing w:after="0" w:line="276" w:lineRule="auto"/>
              <w:rPr>
                <w:rFonts w:asciiTheme="minorHAnsi" w:eastAsia="宋体" w:hAnsiTheme="minorHAnsi" w:cstheme="minorHAnsi"/>
                <w:lang w:eastAsia="zh-CN"/>
              </w:rPr>
            </w:pPr>
          </w:p>
        </w:tc>
      </w:tr>
      <w:tr w:rsidR="0018600C" w:rsidRPr="00A45CF7" w14:paraId="426B69D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C994B0" w14:textId="21D6A3AB" w:rsidR="0018600C" w:rsidRDefault="0018600C"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5E5A087D" w14:textId="1CDC27A9" w:rsidR="0018600C" w:rsidRDefault="0018600C"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4EA51F1" w14:textId="07F280D2" w:rsidR="0018600C" w:rsidRDefault="0018600C" w:rsidP="00DA5AF9">
            <w:pPr>
              <w:spacing w:after="0" w:line="276" w:lineRule="auto"/>
              <w:rPr>
                <w:rFonts w:eastAsiaTheme="minorEastAsia"/>
                <w:lang w:eastAsia="zh-CN"/>
              </w:rPr>
            </w:pPr>
            <w:bookmarkStart w:id="72" w:name="_Toc60776737"/>
            <w:bookmarkStart w:id="73" w:name="_Toc90650609"/>
            <w:r w:rsidRPr="00AB4522">
              <w:rPr>
                <w:rFonts w:eastAsia="MS Mincho" w:hint="eastAsia"/>
              </w:rPr>
              <w:t xml:space="preserve">In </w:t>
            </w:r>
            <w:r w:rsidRPr="00AB4522">
              <w:rPr>
                <w:rFonts w:eastAsia="MS Mincho"/>
              </w:rPr>
              <w:t>5.3.1.1</w:t>
            </w:r>
            <w:r w:rsidRPr="00AB4522">
              <w:rPr>
                <w:rFonts w:eastAsia="MS Mincho"/>
              </w:rPr>
              <w:tab/>
            </w:r>
            <w:bookmarkEnd w:id="72"/>
            <w:bookmarkEnd w:id="73"/>
          </w:p>
          <w:p w14:paraId="6C565254" w14:textId="77777777" w:rsidR="0018600C" w:rsidRPr="00AB4522" w:rsidRDefault="0018600C" w:rsidP="00DA5AF9">
            <w:pPr>
              <w:spacing w:after="0" w:line="276" w:lineRule="auto"/>
              <w:rPr>
                <w:rFonts w:eastAsiaTheme="minorEastAsia"/>
                <w:lang w:eastAsia="zh-CN"/>
              </w:rPr>
            </w:pPr>
          </w:p>
          <w:p w14:paraId="46A1612B" w14:textId="77777777" w:rsidR="0018600C" w:rsidRDefault="0018600C" w:rsidP="00DA5AF9">
            <w:pPr>
              <w:rPr>
                <w:rFonts w:eastAsiaTheme="minorEastAsia"/>
                <w:lang w:eastAsia="zh-CN"/>
              </w:rPr>
            </w:pPr>
            <w:r w:rsidRPr="00AB4522">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1983D1" w14:textId="77777777" w:rsidR="0018600C" w:rsidRDefault="0018600C" w:rsidP="00DA5AF9">
            <w:r w:rsidRPr="00AB4522">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5E2B08F" w14:textId="77777777" w:rsidR="0018600C" w:rsidRPr="00AB4522" w:rsidRDefault="0018600C" w:rsidP="00DA5AF9">
            <w:pPr>
              <w:rPr>
                <w:rFonts w:eastAsiaTheme="minorEastAsia"/>
                <w:lang w:eastAsia="zh-CN"/>
              </w:rPr>
            </w:pPr>
          </w:p>
          <w:p w14:paraId="3F049A79" w14:textId="77777777" w:rsidR="0018600C" w:rsidRDefault="0018600C" w:rsidP="00014E98">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49C2A4E" w14:textId="77777777" w:rsidR="0018600C" w:rsidRPr="005456C1" w:rsidRDefault="0018600C" w:rsidP="00DA5AF9">
            <w:pPr>
              <w:pStyle w:val="af5"/>
              <w:rPr>
                <w:rFonts w:eastAsia="等线"/>
                <w:lang w:eastAsia="zh-CN"/>
              </w:rPr>
            </w:pPr>
            <w:r w:rsidRPr="00854CC2">
              <w:rPr>
                <w:rFonts w:eastAsia="等线"/>
                <w:lang w:eastAsia="zh-CN"/>
              </w:rPr>
              <w:t xml:space="preserve">The description of the two paragraphs </w:t>
            </w:r>
            <w:r>
              <w:rPr>
                <w:rFonts w:eastAsia="等线" w:hint="eastAsia"/>
                <w:lang w:eastAsia="zh-CN"/>
              </w:rPr>
              <w:t xml:space="preserve">(one for normal resume procedure and one for SDT) </w:t>
            </w:r>
            <w:r w:rsidRPr="00854CC2">
              <w:rPr>
                <w:rFonts w:eastAsia="等线"/>
                <w:lang w:eastAsia="zh-CN"/>
              </w:rPr>
              <w:t>are the same</w:t>
            </w:r>
            <w:r w:rsidRPr="00854CC2">
              <w:rPr>
                <w:rFonts w:eastAsia="等线" w:hint="eastAsia"/>
                <w:lang w:eastAsia="zh-CN"/>
              </w:rPr>
              <w:t xml:space="preserve"> for network </w:t>
            </w:r>
            <w:r w:rsidRPr="00854CC2">
              <w:rPr>
                <w:rFonts w:eastAsia="等线"/>
                <w:lang w:eastAsia="zh-CN"/>
              </w:rPr>
              <w:t>behaviour.</w:t>
            </w:r>
          </w:p>
          <w:p w14:paraId="160FA956" w14:textId="77777777" w:rsidR="0018600C" w:rsidRPr="00854CC2" w:rsidRDefault="0018600C" w:rsidP="00DA5AF9">
            <w:pPr>
              <w:pStyle w:val="af5"/>
              <w:rPr>
                <w:rFonts w:eastAsia="等线"/>
                <w:lang w:eastAsia="zh-CN"/>
              </w:rPr>
            </w:pPr>
            <w:r w:rsidRPr="00854CC2">
              <w:rPr>
                <w:rFonts w:eastAsia="等线" w:hint="eastAsia"/>
                <w:lang w:eastAsia="zh-CN"/>
              </w:rPr>
              <w:t xml:space="preserve">It is </w:t>
            </w:r>
            <w:r w:rsidRPr="00854CC2">
              <w:rPr>
                <w:rFonts w:eastAsia="等线"/>
                <w:lang w:eastAsia="zh-CN"/>
              </w:rPr>
              <w:t>suggested</w:t>
            </w:r>
            <w:r w:rsidRPr="00854CC2">
              <w:rPr>
                <w:rFonts w:eastAsia="等线" w:hint="eastAsia"/>
                <w:lang w:eastAsia="zh-CN"/>
              </w:rPr>
              <w:t xml:space="preserve"> to c</w:t>
            </w:r>
            <w:r w:rsidRPr="00854CC2">
              <w:rPr>
                <w:rFonts w:eastAsia="等线"/>
                <w:lang w:eastAsia="zh-CN"/>
              </w:rPr>
              <w:t>ombine the two paragraphs.</w:t>
            </w:r>
          </w:p>
          <w:p w14:paraId="71E00827" w14:textId="77777777" w:rsidR="0018600C" w:rsidRDefault="0018600C" w:rsidP="00DA5AF9">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A5BE0C" w14:textId="77777777" w:rsidR="0018600C" w:rsidRDefault="0018600C" w:rsidP="00DA5AF9">
            <w:pPr>
              <w:pStyle w:val="af5"/>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A6DF7C" w14:textId="77777777" w:rsidR="0018600C" w:rsidRDefault="0018600C" w:rsidP="00014E98">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52D8757B" w14:textId="0378B232" w:rsidR="0018600C" w:rsidRPr="00181FFC" w:rsidRDefault="0018600C" w:rsidP="006C121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88" w:type="pct"/>
            <w:tcBorders>
              <w:top w:val="single" w:sz="4" w:space="0" w:color="auto"/>
              <w:left w:val="single" w:sz="4" w:space="0" w:color="auto"/>
              <w:bottom w:val="single" w:sz="4" w:space="0" w:color="auto"/>
              <w:right w:val="single" w:sz="4" w:space="0" w:color="auto"/>
            </w:tcBorders>
          </w:tcPr>
          <w:p w14:paraId="551FDCEE" w14:textId="77777777" w:rsidR="0018600C" w:rsidRPr="00EF08EB" w:rsidRDefault="0018600C" w:rsidP="006C1210">
            <w:pPr>
              <w:spacing w:after="0" w:line="276" w:lineRule="auto"/>
              <w:rPr>
                <w:rFonts w:asciiTheme="minorHAnsi" w:eastAsia="宋体" w:hAnsiTheme="minorHAnsi" w:cstheme="minorHAnsi"/>
                <w:lang w:eastAsia="zh-CN"/>
              </w:rPr>
            </w:pPr>
          </w:p>
        </w:tc>
      </w:tr>
      <w:tr w:rsidR="007B4D68" w:rsidRPr="00A45CF7" w14:paraId="0EF4DC7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B3654CE" w14:textId="6BD667F7"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2E6026CC" w14:textId="10BA8291"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2FB7BC" w14:textId="77777777" w:rsidR="007B4D68" w:rsidRDefault="007B4D68" w:rsidP="007B4D68">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sidRPr="005E7ADC">
              <w:rPr>
                <w:highlight w:val="yellow"/>
                <w:lang w:eastAsia="zh-CN"/>
              </w:rPr>
              <w:t>clause 7.3.1.2.1</w:t>
            </w:r>
            <w:r>
              <w:rPr>
                <w:lang w:eastAsia="zh-CN"/>
              </w:rPr>
              <w:t xml:space="preserve">. The MSB in the 2-bit bitmap, when set to '1', indicates the </w:t>
            </w:r>
            <w:r w:rsidRPr="00AA4DD8">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9BD3049" w14:textId="77777777" w:rsidR="007B4D68" w:rsidRPr="00AB4522" w:rsidRDefault="007B4D68" w:rsidP="007B4D68">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67A896F0" w14:textId="77777777" w:rsidR="007B4D68" w:rsidRDefault="007B4D68" w:rsidP="007B4D68">
            <w:pPr>
              <w:pStyle w:val="af5"/>
            </w:pPr>
            <w:r>
              <w:t>Typo. Should be changed to “</w:t>
            </w:r>
            <w:r w:rsidRPr="005E7ADC">
              <w:rPr>
                <w:color w:val="FF0000"/>
              </w:rPr>
              <w:t>clause 7.3.1.5.1</w:t>
            </w:r>
            <w:r>
              <w:t>”</w:t>
            </w:r>
          </w:p>
          <w:p w14:paraId="29F221A2" w14:textId="49B367C1" w:rsidR="007B4D68" w:rsidRPr="00854CC2" w:rsidRDefault="007B4D68" w:rsidP="007B4D68">
            <w:pPr>
              <w:pStyle w:val="af5"/>
              <w:rPr>
                <w:rFonts w:eastAsia="等线"/>
                <w:lang w:eastAsia="zh-CN"/>
              </w:rPr>
            </w:pPr>
            <w:r>
              <w:t xml:space="preserve">Change to “start of </w:t>
            </w:r>
            <w:r w:rsidRPr="00AA4DD8">
              <w:rPr>
                <w:color w:val="FF0000"/>
              </w:rPr>
              <w:t xml:space="preserve">new </w:t>
            </w:r>
            <w:r>
              <w:t>MBS service(s)”</w:t>
            </w:r>
          </w:p>
        </w:tc>
        <w:tc>
          <w:tcPr>
            <w:tcW w:w="631" w:type="pct"/>
            <w:tcBorders>
              <w:top w:val="single" w:sz="4" w:space="0" w:color="auto"/>
              <w:left w:val="single" w:sz="4" w:space="0" w:color="auto"/>
              <w:bottom w:val="single" w:sz="4" w:space="0" w:color="auto"/>
              <w:right w:val="single" w:sz="4" w:space="0" w:color="auto"/>
            </w:tcBorders>
          </w:tcPr>
          <w:p w14:paraId="02A0268B"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90117C5" w14:textId="54F3444A"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9F9CB30"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6BABA9C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FE5F1C6" w14:textId="367E892F"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63791EC1" w14:textId="138FA1A8"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395B30" w14:textId="77777777" w:rsidR="007B4D68" w:rsidRPr="007923CE" w:rsidRDefault="007B4D68" w:rsidP="007B4D68">
            <w:pPr>
              <w:pStyle w:val="B1"/>
              <w:rPr>
                <w:b/>
                <w:bCs/>
              </w:rPr>
            </w:pPr>
            <w:r w:rsidRPr="007923CE">
              <w:rPr>
                <w:b/>
                <w:bCs/>
              </w:rPr>
              <w:t>Section 5.9.2.3</w:t>
            </w:r>
          </w:p>
          <w:p w14:paraId="1B6BF9E9" w14:textId="77777777" w:rsidR="007B4D68" w:rsidRDefault="007B4D68" w:rsidP="007B4D68">
            <w:r>
              <w:rPr>
                <w:lang w:eastAsia="zh-CN"/>
              </w:rPr>
              <w:t xml:space="preserve">An MBS capable UE </w:t>
            </w:r>
            <w:r w:rsidRPr="007923CE">
              <w:rPr>
                <w:highlight w:val="yellow"/>
                <w:lang w:eastAsia="zh-CN"/>
              </w:rPr>
              <w:t>i</w:t>
            </w:r>
            <w:r w:rsidRPr="003A3D5F">
              <w:rPr>
                <w:highlight w:val="yellow"/>
                <w:lang w:eastAsia="zh-CN"/>
              </w:rPr>
              <w:t>nterested to or receiving an MBS broadcast service</w:t>
            </w:r>
            <w:r>
              <w:rPr>
                <w:lang w:eastAsia="zh-CN"/>
              </w:rPr>
              <w:t xml:space="preserve"> shall:</w:t>
            </w:r>
          </w:p>
          <w:p w14:paraId="185F1F56" w14:textId="77777777" w:rsidR="007B4D68" w:rsidRDefault="007B4D68" w:rsidP="007B4D68">
            <w:pPr>
              <w:pStyle w:val="B1"/>
              <w:rPr>
                <w:b/>
                <w:bCs/>
              </w:rPr>
            </w:pPr>
            <w:r>
              <w:rPr>
                <w:b/>
                <w:bCs/>
              </w:rPr>
              <w:t>Section 5.9.3.1</w:t>
            </w:r>
          </w:p>
          <w:p w14:paraId="1441E8DB" w14:textId="77777777" w:rsidR="007B4D68" w:rsidRDefault="007B4D68" w:rsidP="007B4D68">
            <w:pPr>
              <w:rPr>
                <w:lang w:eastAsia="zh-CN"/>
              </w:rPr>
            </w:pPr>
            <w:bookmarkStart w:id="74" w:name="OLE_LINK13"/>
            <w:r>
              <w:rPr>
                <w:lang w:eastAsia="zh-CN"/>
              </w:rPr>
              <w:t>…..</w:t>
            </w:r>
          </w:p>
          <w:p w14:paraId="389DCC9F" w14:textId="3F8EDF64" w:rsidR="007B4D68" w:rsidRPr="00AB4522" w:rsidRDefault="007B4D68" w:rsidP="007B4D68">
            <w:pPr>
              <w:spacing w:after="0" w:line="276" w:lineRule="auto"/>
              <w:rPr>
                <w:rFonts w:eastAsia="MS Mincho"/>
              </w:rPr>
            </w:pPr>
            <w:r>
              <w:rPr>
                <w:lang w:eastAsia="zh-CN"/>
              </w:rPr>
              <w:t xml:space="preserve">The procedure applies to MBS capable UEs </w:t>
            </w:r>
            <w:r w:rsidRPr="003A3D5F">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671CE441" w14:textId="77777777" w:rsidR="007B4D68" w:rsidRDefault="007B4D68" w:rsidP="007B4D68">
            <w:r>
              <w:t>Change to “</w:t>
            </w:r>
            <w:r w:rsidRPr="007923CE">
              <w:rPr>
                <w:lang w:eastAsia="zh-CN"/>
              </w:rPr>
              <w:t xml:space="preserve">interested to </w:t>
            </w:r>
            <w:r w:rsidRPr="007923CE">
              <w:rPr>
                <w:color w:val="FF0000"/>
                <w:lang w:eastAsia="zh-CN"/>
              </w:rPr>
              <w:t xml:space="preserve">receive </w:t>
            </w:r>
            <w:r w:rsidRPr="007923CE">
              <w:rPr>
                <w:lang w:eastAsia="zh-CN"/>
              </w:rPr>
              <w:t>or receiving</w:t>
            </w:r>
            <w:r>
              <w:rPr>
                <w:lang w:eastAsia="zh-CN"/>
              </w:rPr>
              <w:t xml:space="preserve"> an MBS broadcast service”</w:t>
            </w:r>
          </w:p>
          <w:p w14:paraId="18BFC8EE" w14:textId="77777777" w:rsidR="007B4D68" w:rsidRPr="00854CC2" w:rsidRDefault="007B4D68" w:rsidP="007B4D68">
            <w:pPr>
              <w:pStyle w:val="af5"/>
              <w:rPr>
                <w:rFonts w:eastAsia="等线"/>
                <w:lang w:eastAsia="zh-CN"/>
              </w:rPr>
            </w:pPr>
          </w:p>
        </w:tc>
        <w:tc>
          <w:tcPr>
            <w:tcW w:w="631" w:type="pct"/>
            <w:tcBorders>
              <w:top w:val="single" w:sz="4" w:space="0" w:color="auto"/>
              <w:left w:val="single" w:sz="4" w:space="0" w:color="auto"/>
              <w:bottom w:val="single" w:sz="4" w:space="0" w:color="auto"/>
              <w:right w:val="single" w:sz="4" w:space="0" w:color="auto"/>
            </w:tcBorders>
          </w:tcPr>
          <w:p w14:paraId="5A6D8527"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08C0BC9" w14:textId="369A0674"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67ACCFC5"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55700CD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460235" w14:textId="29913855"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6FCF7641" w14:textId="4DF66F73"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1E6A6B" w14:textId="77777777" w:rsidR="007B4D68" w:rsidRDefault="007B4D68" w:rsidP="007B4D68">
            <w:pPr>
              <w:pStyle w:val="TAL"/>
              <w:rPr>
                <w:rFonts w:eastAsiaTheme="minorEastAsia"/>
                <w:bCs/>
                <w:i/>
                <w:iCs/>
                <w:lang w:eastAsia="sv-SE"/>
              </w:rPr>
            </w:pPr>
            <w:r>
              <w:rPr>
                <w:rFonts w:eastAsiaTheme="minorEastAsia"/>
                <w:b/>
                <w:bCs/>
                <w:i/>
                <w:iCs/>
                <w:lang w:eastAsia="sv-SE"/>
              </w:rPr>
              <w:t>allowCSI-SRS-Tx-MulticastDRX-Active</w:t>
            </w:r>
          </w:p>
          <w:p w14:paraId="04F89500" w14:textId="63E543F7" w:rsidR="007B4D68" w:rsidRPr="00AB4522" w:rsidRDefault="007B4D68" w:rsidP="007B4D68">
            <w:pPr>
              <w:spacing w:after="0" w:line="276" w:lineRule="auto"/>
              <w:rPr>
                <w:rFonts w:eastAsia="MS Mincho"/>
              </w:rPr>
            </w:pPr>
            <w:r>
              <w:rPr>
                <w:szCs w:val="22"/>
                <w:lang w:eastAsia="sv-SE"/>
              </w:rPr>
              <w:t xml:space="preserve">Used to control the CSI/SRS transmission during MBS multicast DRX </w:t>
            </w:r>
            <w:r w:rsidRPr="000C63A9">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4F78DE5E" w14:textId="6D6D444E" w:rsidR="007B4D68" w:rsidRPr="00854CC2" w:rsidRDefault="007B4D68" w:rsidP="007B4D68">
            <w:pPr>
              <w:pStyle w:val="af5"/>
              <w:rPr>
                <w:rFonts w:eastAsia="等线"/>
                <w:lang w:eastAsia="zh-CN"/>
              </w:rPr>
            </w:pPr>
            <w:r>
              <w:t>Change to “</w:t>
            </w:r>
            <w:r>
              <w:rPr>
                <w:szCs w:val="22"/>
                <w:lang w:eastAsia="sv-SE"/>
              </w:rPr>
              <w:t xml:space="preserve">Used to control the CSI/SRS transmission during MBS multicast DRX </w:t>
            </w:r>
            <w:r w:rsidRPr="000C63A9">
              <w:rPr>
                <w:color w:val="FF0000"/>
                <w:szCs w:val="22"/>
                <w:lang w:eastAsia="sv-SE"/>
              </w:rPr>
              <w:t>Active Time</w:t>
            </w:r>
            <w:r>
              <w:rPr>
                <w:szCs w:val="22"/>
                <w:lang w:eastAsia="sv-SE"/>
              </w:rPr>
              <w:t>, see TS 38.321 [3].”</w:t>
            </w:r>
          </w:p>
        </w:tc>
        <w:tc>
          <w:tcPr>
            <w:tcW w:w="631" w:type="pct"/>
            <w:tcBorders>
              <w:top w:val="single" w:sz="4" w:space="0" w:color="auto"/>
              <w:left w:val="single" w:sz="4" w:space="0" w:color="auto"/>
              <w:bottom w:val="single" w:sz="4" w:space="0" w:color="auto"/>
              <w:right w:val="single" w:sz="4" w:space="0" w:color="auto"/>
            </w:tcBorders>
          </w:tcPr>
          <w:p w14:paraId="13E2528F"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6AF78CEB" w14:textId="6C85F2EA"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35E60C3B"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4C2B631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C549100" w14:textId="4BBCE0D3"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34B7468" w14:textId="69C4F956"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49E3BAC" w14:textId="77777777" w:rsidR="007B4D68" w:rsidRDefault="007B4D68" w:rsidP="007B4D68">
            <w:pPr>
              <w:pStyle w:val="TAL"/>
              <w:rPr>
                <w:b/>
                <w:bCs/>
                <w:i/>
                <w:iCs/>
              </w:rPr>
            </w:pPr>
            <w:r>
              <w:rPr>
                <w:b/>
                <w:bCs/>
                <w:i/>
                <w:iCs/>
              </w:rPr>
              <w:t>harq-FeedbackEnablerMulticast</w:t>
            </w:r>
          </w:p>
          <w:p w14:paraId="40BD9797" w14:textId="056410C0" w:rsidR="007B4D68" w:rsidRPr="00AB4522" w:rsidRDefault="007B4D68" w:rsidP="007B4D68">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sidRPr="00C71799">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446D6594" w14:textId="6AE3525D" w:rsidR="007B4D68" w:rsidRPr="00854CC2" w:rsidRDefault="007B4D68" w:rsidP="007B4D68">
            <w:pPr>
              <w:pStyle w:val="af5"/>
              <w:rPr>
                <w:rFonts w:eastAsia="等线"/>
                <w:lang w:eastAsia="zh-CN"/>
              </w:rPr>
            </w:pPr>
            <w:r>
              <w:t>Remove extra blank space in the highlighted</w:t>
            </w:r>
          </w:p>
        </w:tc>
        <w:tc>
          <w:tcPr>
            <w:tcW w:w="631" w:type="pct"/>
            <w:tcBorders>
              <w:top w:val="single" w:sz="4" w:space="0" w:color="auto"/>
              <w:left w:val="single" w:sz="4" w:space="0" w:color="auto"/>
              <w:bottom w:val="single" w:sz="4" w:space="0" w:color="auto"/>
              <w:right w:val="single" w:sz="4" w:space="0" w:color="auto"/>
            </w:tcBorders>
          </w:tcPr>
          <w:p w14:paraId="2DDBB7F7"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3DEC3EB" w14:textId="612D5412"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040EF075"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5CD66EE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D25663" w14:textId="64132967"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67491A02" w14:textId="22FF3279" w:rsidR="007B4D68" w:rsidRDefault="007B4D68" w:rsidP="007B4D68">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401011" w14:textId="77777777" w:rsidR="007B4D68" w:rsidRPr="0055404D" w:rsidRDefault="007B4D68" w:rsidP="007B4D68">
            <w:pPr>
              <w:pStyle w:val="TAL"/>
              <w:rPr>
                <w:b/>
                <w:bCs/>
                <w:i/>
                <w:iCs/>
              </w:rPr>
            </w:pPr>
            <w:r w:rsidRPr="00846A01">
              <w:rPr>
                <w:b/>
                <w:i/>
                <w:highlight w:val="yellow"/>
                <w:lang w:eastAsia="sv-SE"/>
              </w:rPr>
              <w:t>G-CS-RNTI</w:t>
            </w:r>
            <w:r w:rsidRPr="00846A01">
              <w:rPr>
                <w:rFonts w:ascii="Arial Unicode MS" w:eastAsia="Arial Unicode MS" w:hAnsi="Arial Unicode MS" w:cs="Arial Unicode MS" w:hint="eastAsia"/>
                <w:b/>
                <w:i/>
                <w:highlight w:val="yellow"/>
                <w:lang w:eastAsia="zh-CN"/>
              </w:rPr>
              <w:t>-</w:t>
            </w:r>
            <w:r w:rsidRPr="00846A01">
              <w:rPr>
                <w:b/>
                <w:i/>
                <w:highlight w:val="yellow"/>
                <w:lang w:eastAsia="sv-SE"/>
              </w:rPr>
              <w:t>Config</w:t>
            </w:r>
            <w:r w:rsidRPr="0055404D">
              <w:rPr>
                <w:b/>
                <w:i/>
                <w:lang w:eastAsia="sv-SE"/>
              </w:rPr>
              <w:t xml:space="preserve"> </w:t>
            </w:r>
            <w:r w:rsidRPr="0055404D">
              <w:rPr>
                <w:b/>
                <w:lang w:eastAsia="sv-SE"/>
              </w:rPr>
              <w:t>field descriptions</w:t>
            </w:r>
          </w:p>
          <w:p w14:paraId="3BB53A49" w14:textId="77777777" w:rsidR="007B4D68" w:rsidRDefault="007B4D68" w:rsidP="007B4D68">
            <w:pPr>
              <w:pStyle w:val="TAL"/>
              <w:rPr>
                <w:b/>
                <w:bCs/>
                <w:i/>
                <w:szCs w:val="22"/>
                <w:lang w:eastAsia="en-GB"/>
              </w:rPr>
            </w:pPr>
          </w:p>
          <w:p w14:paraId="3289E1C1" w14:textId="77777777" w:rsidR="007B4D68" w:rsidRDefault="007B4D68" w:rsidP="007B4D68">
            <w:pPr>
              <w:pStyle w:val="TAL"/>
              <w:rPr>
                <w:b/>
                <w:bCs/>
                <w:i/>
                <w:szCs w:val="22"/>
                <w:lang w:eastAsia="en-GB"/>
              </w:rPr>
            </w:pPr>
            <w:r>
              <w:rPr>
                <w:b/>
                <w:bCs/>
                <w:i/>
                <w:szCs w:val="22"/>
                <w:lang w:eastAsia="en-GB"/>
              </w:rPr>
              <w:t>harq-</w:t>
            </w:r>
            <w:r>
              <w:rPr>
                <w:b/>
                <w:i/>
                <w:szCs w:val="22"/>
                <w:lang w:eastAsia="sv-SE"/>
              </w:rPr>
              <w:t>FeedbackEnablerMulticast</w:t>
            </w:r>
          </w:p>
          <w:p w14:paraId="7A77BD47" w14:textId="6EA67DC8" w:rsidR="007B4D68" w:rsidRPr="00AB4522" w:rsidRDefault="007B4D68" w:rsidP="007B4D68">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sidRPr="0055404D">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0434453D" w14:textId="77777777" w:rsidR="007B4D68" w:rsidRDefault="007B4D68" w:rsidP="007B4D68">
            <w:r>
              <w:t>Typo. Change to “</w:t>
            </w:r>
            <w:r w:rsidRPr="0055404D">
              <w:rPr>
                <w:b/>
                <w:i/>
                <w:lang w:eastAsia="sv-SE"/>
              </w:rPr>
              <w:t>G-CS-RNTI</w:t>
            </w:r>
            <w:r w:rsidRPr="00846A01">
              <w:rPr>
                <w:b/>
                <w:i/>
                <w:color w:val="FF0000"/>
                <w:lang w:eastAsia="sv-SE"/>
              </w:rPr>
              <w:t>-</w:t>
            </w:r>
            <w:r w:rsidRPr="0055404D">
              <w:rPr>
                <w:b/>
                <w:i/>
                <w:lang w:eastAsia="sv-SE"/>
              </w:rPr>
              <w:t>Config</w:t>
            </w:r>
            <w:r>
              <w:rPr>
                <w:b/>
                <w:i/>
                <w:lang w:eastAsia="sv-SE"/>
              </w:rPr>
              <w:t>”</w:t>
            </w:r>
            <w:r w:rsidRPr="00A72070">
              <w:rPr>
                <w:lang w:eastAsia="sv-SE"/>
              </w:rPr>
              <w:t xml:space="preserve"> (last hyphen should be bold)</w:t>
            </w:r>
          </w:p>
          <w:p w14:paraId="6450F812" w14:textId="77777777" w:rsidR="007B4D68" w:rsidRDefault="007B4D68" w:rsidP="007B4D68">
            <w:r>
              <w:t>Typo. Change to “</w:t>
            </w:r>
            <w:r w:rsidRPr="0055404D">
              <w:rPr>
                <w:color w:val="FF0000"/>
              </w:rPr>
              <w:t>multicast</w:t>
            </w:r>
            <w:r>
              <w:t>”</w:t>
            </w:r>
          </w:p>
          <w:p w14:paraId="5EA544FA" w14:textId="77777777" w:rsidR="007B4D68" w:rsidRPr="00854CC2" w:rsidRDefault="007B4D68" w:rsidP="007B4D68">
            <w:pPr>
              <w:pStyle w:val="af5"/>
              <w:rPr>
                <w:rFonts w:eastAsia="等线"/>
                <w:lang w:eastAsia="zh-CN"/>
              </w:rPr>
            </w:pPr>
          </w:p>
        </w:tc>
        <w:tc>
          <w:tcPr>
            <w:tcW w:w="631" w:type="pct"/>
            <w:tcBorders>
              <w:top w:val="single" w:sz="4" w:space="0" w:color="auto"/>
              <w:left w:val="single" w:sz="4" w:space="0" w:color="auto"/>
              <w:bottom w:val="single" w:sz="4" w:space="0" w:color="auto"/>
              <w:right w:val="single" w:sz="4" w:space="0" w:color="auto"/>
            </w:tcBorders>
          </w:tcPr>
          <w:p w14:paraId="1149AC40"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5541226" w14:textId="5261C155"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054901CB"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307ABA9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20A1B8B" w14:textId="78C53223"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38CF9653" w14:textId="0B42A88F"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491ECA" w14:textId="77777777" w:rsidR="007B4D68" w:rsidRPr="00393AC4" w:rsidRDefault="007B4D68" w:rsidP="007B4D68">
            <w:pPr>
              <w:keepNext/>
              <w:keepLines/>
              <w:spacing w:after="0"/>
              <w:rPr>
                <w:rFonts w:ascii="Arial" w:hAnsi="Arial"/>
                <w:bCs/>
                <w:i/>
                <w:iCs/>
                <w:sz w:val="18"/>
                <w:lang w:eastAsia="sv-SE"/>
              </w:rPr>
            </w:pPr>
            <w:r w:rsidRPr="00393AC4">
              <w:rPr>
                <w:rFonts w:ascii="Arial" w:hAnsi="Arial"/>
                <w:b/>
                <w:bCs/>
                <w:i/>
                <w:iCs/>
                <w:sz w:val="18"/>
                <w:lang w:eastAsia="sv-SE"/>
              </w:rPr>
              <w:t>firstPDCCH-MonitoringOccasionOfPEI-O</w:t>
            </w:r>
          </w:p>
          <w:p w14:paraId="0EC6C2D3" w14:textId="6B2EDEA2" w:rsidR="007B4D68" w:rsidRPr="00AB4522" w:rsidRDefault="007B4D68" w:rsidP="007B4D68">
            <w:pPr>
              <w:spacing w:after="0" w:line="276" w:lineRule="auto"/>
              <w:rPr>
                <w:rFonts w:eastAsia="MS Mincho"/>
              </w:rPr>
            </w:pPr>
            <w:r w:rsidRPr="00393AC4">
              <w:rPr>
                <w:rFonts w:eastAsia="等线"/>
                <w:bCs/>
                <w:iCs/>
                <w:szCs w:val="18"/>
                <w:lang w:eastAsia="zh-CN"/>
              </w:rPr>
              <w:t>Offset,</w:t>
            </w:r>
            <w:r w:rsidRPr="00393AC4">
              <w:rPr>
                <w:bCs/>
                <w:iCs/>
                <w:szCs w:val="18"/>
                <w:lang w:eastAsia="sv-SE"/>
              </w:rPr>
              <w:t xml:space="preserve"> in number of symbols, from the start of the reference frame for PEI-O to the start of the first PDCCH monitoring occasion of PEI-O,</w:t>
            </w:r>
            <w:r w:rsidRPr="00393AC4">
              <w:rPr>
                <w:lang w:eastAsia="ja-JP"/>
              </w:rPr>
              <w:t xml:space="preserve"> </w:t>
            </w:r>
            <w:r w:rsidRPr="00393AC4">
              <w:rPr>
                <w:bCs/>
                <w:iCs/>
                <w:szCs w:val="18"/>
                <w:lang w:eastAsia="sv-SE"/>
              </w:rPr>
              <w:t>see TS 38.213 [13], clause 10.4A</w:t>
            </w:r>
            <w:r w:rsidRPr="00393AC4">
              <w:rPr>
                <w:rFonts w:eastAsia="等线" w:hint="eastAsia"/>
                <w:bCs/>
                <w:iCs/>
                <w:szCs w:val="18"/>
                <w:lang w:eastAsia="zh-CN"/>
              </w:rPr>
              <w:t xml:space="preserve">. </w:t>
            </w:r>
            <w:r w:rsidRPr="00393AC4">
              <w:rPr>
                <w:rFonts w:eastAsia="等线"/>
                <w:bCs/>
                <w:iCs/>
                <w:szCs w:val="18"/>
                <w:lang w:eastAsia="zh-CN"/>
              </w:rPr>
              <w:t xml:space="preserve">For the case </w:t>
            </w:r>
            <w:r w:rsidRPr="00393AC4">
              <w:rPr>
                <w:rFonts w:eastAsia="等线"/>
                <w:bCs/>
                <w:i/>
                <w:szCs w:val="18"/>
                <w:lang w:eastAsia="zh-CN"/>
              </w:rPr>
              <w:t>po-NumPerPEI</w:t>
            </w:r>
            <w:r w:rsidRPr="00393AC4">
              <w:rPr>
                <w:rFonts w:eastAsia="等线"/>
                <w:bCs/>
                <w:iCs/>
                <w:szCs w:val="18"/>
                <w:lang w:eastAsia="zh-CN"/>
              </w:rPr>
              <w:t xml:space="preserve"> is smaller than Ns, UE applies the (floor(i_s/poNumPerPEI)+1)-th value out of (N_s/po-NumPerPEI)  configured values in </w:t>
            </w:r>
            <w:r w:rsidRPr="00393AC4">
              <w:rPr>
                <w:rFonts w:eastAsia="等线"/>
                <w:bCs/>
                <w:i/>
                <w:szCs w:val="18"/>
                <w:lang w:eastAsia="zh-CN"/>
              </w:rPr>
              <w:t>firstPDCCH-MonitoringOccasionOfPEI-O</w:t>
            </w:r>
            <w:r w:rsidRPr="00393AC4">
              <w:rPr>
                <w:rFonts w:eastAsia="等线"/>
                <w:bCs/>
                <w:iCs/>
                <w:szCs w:val="18"/>
                <w:lang w:eastAsia="zh-CN"/>
              </w:rPr>
              <w:t xml:space="preserve"> for the symbol-level offset. When </w:t>
            </w:r>
            <w:r w:rsidRPr="00393AC4">
              <w:rPr>
                <w:rFonts w:eastAsia="等线"/>
                <w:bCs/>
                <w:i/>
                <w:szCs w:val="18"/>
                <w:lang w:eastAsia="zh-CN"/>
              </w:rPr>
              <w:t>po-NumPerPEI</w:t>
            </w:r>
            <w:r w:rsidRPr="00393AC4">
              <w:rPr>
                <w:rFonts w:eastAsia="等线"/>
                <w:bCs/>
                <w:iCs/>
                <w:szCs w:val="18"/>
                <w:lang w:eastAsia="zh-CN"/>
              </w:rPr>
              <w:t xml:space="preserve"> is one or </w:t>
            </w:r>
            <w:r w:rsidRPr="007E774E">
              <w:rPr>
                <w:rFonts w:eastAsia="等线"/>
                <w:bCs/>
                <w:iCs/>
                <w:szCs w:val="18"/>
                <w:highlight w:val="yellow"/>
                <w:lang w:eastAsia="zh-CN"/>
              </w:rPr>
              <w:t>mutliple</w:t>
            </w:r>
            <w:r w:rsidRPr="00393AC4">
              <w:rPr>
                <w:rFonts w:eastAsia="等线"/>
                <w:bCs/>
                <w:iCs/>
                <w:szCs w:val="18"/>
                <w:lang w:eastAsia="zh-CN"/>
              </w:rPr>
              <w:t xml:space="preserve"> of Ns, UE applies the first configured value in </w:t>
            </w:r>
            <w:r w:rsidRPr="00393AC4">
              <w:rPr>
                <w:rFonts w:eastAsia="等线"/>
                <w:bCs/>
                <w:i/>
                <w:szCs w:val="18"/>
                <w:lang w:eastAsia="zh-CN"/>
              </w:rPr>
              <w:t>firstPDCCH-MonitoringOccasionOfPEI-O</w:t>
            </w:r>
            <w:r w:rsidRPr="00393AC4">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7A2CD5DE" w14:textId="001FCFFC" w:rsidR="007B4D68" w:rsidRPr="00854CC2" w:rsidRDefault="007B4D68" w:rsidP="007B4D68">
            <w:pPr>
              <w:pStyle w:val="af5"/>
              <w:rPr>
                <w:rFonts w:eastAsia="等线"/>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ple</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5F7AB602"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5158EDA" w14:textId="01A5652A"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715F592"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465FC9C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A5CB13" w14:textId="76E63DFA"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F6C7CAF" w14:textId="4126B67A"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334556" w14:textId="77777777" w:rsidR="007B4D68" w:rsidRDefault="007B4D68" w:rsidP="007B4D68">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F804E3" w14:textId="1AF7991C" w:rsidR="007B4D68" w:rsidRPr="00AB4522" w:rsidRDefault="007B4D68" w:rsidP="007B4D68">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sidRPr="007E774E">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18E064F7" w14:textId="27B988BC" w:rsidR="007B4D68" w:rsidRPr="00854CC2" w:rsidRDefault="007B4D68" w:rsidP="007B4D68">
            <w:pPr>
              <w:pStyle w:val="af5"/>
              <w:rPr>
                <w:rFonts w:eastAsia="等线"/>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cast</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13BF6BAB"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38E0BCE" w14:textId="31922AA8"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2B67C0E5" w14:textId="77777777" w:rsidR="007B4D68" w:rsidRPr="00EF08EB" w:rsidRDefault="007B4D68" w:rsidP="007B4D68">
            <w:pPr>
              <w:spacing w:after="0" w:line="276" w:lineRule="auto"/>
              <w:rPr>
                <w:rFonts w:asciiTheme="minorHAnsi" w:eastAsia="宋体" w:hAnsiTheme="minorHAnsi" w:cstheme="minorHAnsi"/>
                <w:lang w:eastAsia="zh-CN"/>
              </w:rPr>
            </w:pPr>
          </w:p>
        </w:tc>
      </w:tr>
      <w:tr w:rsidR="007B4D68" w:rsidRPr="00A45CF7" w14:paraId="3224E68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4A54852" w14:textId="63D30F28" w:rsidR="007B4D68" w:rsidRDefault="007B4D68"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33D468B4" w14:textId="696A7CEF" w:rsidR="007B4D68" w:rsidRDefault="007B4D68" w:rsidP="007B4D68">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47C7F9" w14:textId="77777777" w:rsidR="007B4D68" w:rsidRDefault="007B4D68" w:rsidP="007B4D68">
            <w:pPr>
              <w:pStyle w:val="TAL"/>
              <w:rPr>
                <w:bCs/>
                <w:i/>
                <w:iCs/>
                <w:lang w:eastAsia="sv-SE"/>
              </w:rPr>
            </w:pPr>
            <w:r>
              <w:rPr>
                <w:b/>
                <w:bCs/>
                <w:i/>
                <w:iCs/>
                <w:lang w:eastAsia="sv-SE"/>
              </w:rPr>
              <w:t>firstPDCCH-MonitoringOccasionOfPEI-O</w:t>
            </w:r>
          </w:p>
          <w:p w14:paraId="76C17EFB" w14:textId="1DCF6B8F" w:rsidR="007B4D68" w:rsidRPr="00AB4522" w:rsidRDefault="007B4D68" w:rsidP="007B4D68">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sidRPr="007E774E">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783148DC" w14:textId="395E0718" w:rsidR="007B4D68" w:rsidRPr="00854CC2" w:rsidRDefault="007B4D68" w:rsidP="007B4D68">
            <w:pPr>
              <w:pStyle w:val="af5"/>
              <w:rPr>
                <w:rFonts w:eastAsia="等线"/>
                <w:lang w:eastAsia="zh-CN"/>
              </w:rPr>
            </w:pPr>
            <w:r>
              <w:rPr>
                <w:rFonts w:eastAsia="Malgun Gothic" w:hint="eastAsia"/>
                <w:lang w:eastAsia="ko-KR"/>
              </w:rPr>
              <w:t xml:space="preserve">Typo. Change to </w:t>
            </w:r>
            <w:r>
              <w:rPr>
                <w:rFonts w:eastAsia="Malgun Gothic"/>
                <w:lang w:eastAsia="ko-KR"/>
              </w:rPr>
              <w:t>“</w:t>
            </w:r>
            <w:r w:rsidRPr="002142C1">
              <w:rPr>
                <w:rFonts w:eastAsia="Malgun Gothic"/>
                <w:color w:val="FF0000"/>
                <w:lang w:eastAsia="ko-KR"/>
              </w:rPr>
              <w:t>multiple</w:t>
            </w:r>
            <w:r>
              <w:rPr>
                <w:rFonts w:eastAsia="Malgun Gothic"/>
                <w:lang w:eastAsia="ko-KR"/>
              </w:rPr>
              <w:t>”</w:t>
            </w:r>
          </w:p>
        </w:tc>
        <w:tc>
          <w:tcPr>
            <w:tcW w:w="631" w:type="pct"/>
            <w:tcBorders>
              <w:top w:val="single" w:sz="4" w:space="0" w:color="auto"/>
              <w:left w:val="single" w:sz="4" w:space="0" w:color="auto"/>
              <w:bottom w:val="single" w:sz="4" w:space="0" w:color="auto"/>
              <w:right w:val="single" w:sz="4" w:space="0" w:color="auto"/>
            </w:tcBorders>
          </w:tcPr>
          <w:p w14:paraId="6742FBC2" w14:textId="77777777"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5C50C7F" w14:textId="0FC12BBA" w:rsidR="007B4D68" w:rsidRDefault="007B4D68" w:rsidP="007B4D68">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88" w:type="pct"/>
            <w:tcBorders>
              <w:top w:val="single" w:sz="4" w:space="0" w:color="auto"/>
              <w:left w:val="single" w:sz="4" w:space="0" w:color="auto"/>
              <w:bottom w:val="single" w:sz="4" w:space="0" w:color="auto"/>
              <w:right w:val="single" w:sz="4" w:space="0" w:color="auto"/>
            </w:tcBorders>
          </w:tcPr>
          <w:p w14:paraId="437D1F41" w14:textId="77777777" w:rsidR="007B4D68" w:rsidRPr="00EF08EB" w:rsidRDefault="007B4D68" w:rsidP="007B4D68">
            <w:pPr>
              <w:spacing w:after="0" w:line="276" w:lineRule="auto"/>
              <w:rPr>
                <w:rFonts w:asciiTheme="minorHAnsi" w:eastAsia="宋体" w:hAnsiTheme="minorHAnsi" w:cstheme="minorHAnsi"/>
                <w:lang w:eastAsia="zh-CN"/>
              </w:rPr>
            </w:pPr>
          </w:p>
        </w:tc>
      </w:tr>
      <w:tr w:rsidR="00AA1D27" w:rsidRPr="00A45CF7" w14:paraId="60332B5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AFEBB38" w14:textId="22ABDA07" w:rsidR="00AA1D27" w:rsidRDefault="00AA1D27"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9611880" w14:textId="3195C1E5" w:rsidR="00AA1D27" w:rsidRDefault="00AA1D27" w:rsidP="007B4D68">
            <w:pPr>
              <w:spacing w:after="0" w:line="276" w:lineRule="auto"/>
              <w:rPr>
                <w:rFonts w:asciiTheme="minorHAnsi" w:eastAsia="Malgun Gothic" w:hAnsiTheme="minorHAnsi" w:cstheme="minorHAnsi" w:hint="eastAsia"/>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3C434F"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77EF14B9"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CF5D971" w14:textId="29FAF40C" w:rsidR="00AA1D27" w:rsidRDefault="00AA1D27" w:rsidP="007B4D68">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sidRPr="00087BB3">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1B7126FC" w14:textId="77777777" w:rsidR="00AA1D27" w:rsidRDefault="00AA1D27" w:rsidP="00720D8D">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sidRPr="00187450">
              <w:rPr>
                <w:rFonts w:eastAsia="等线"/>
                <w:lang w:eastAsia="zh-CN"/>
              </w:rPr>
              <w:t xml:space="preserve"> name</w:t>
            </w:r>
            <w:r>
              <w:rPr>
                <w:rFonts w:eastAsia="等线" w:hint="eastAsia"/>
                <w:lang w:eastAsia="zh-CN"/>
              </w:rPr>
              <w:t xml:space="preserve"> in IE.</w:t>
            </w:r>
          </w:p>
          <w:p w14:paraId="5EF154FB" w14:textId="77777777" w:rsidR="00AA1D27" w:rsidRDefault="00AA1D27" w:rsidP="00720D8D">
            <w:pPr>
              <w:rPr>
                <w:rFonts w:eastAsia="等线"/>
                <w:lang w:eastAsia="zh-CN"/>
              </w:rPr>
            </w:pPr>
            <w:r>
              <w:rPr>
                <w:rFonts w:eastAsia="等线" w:hint="eastAsia"/>
                <w:lang w:eastAsia="zh-CN"/>
              </w:rPr>
              <w:t>Change as:</w:t>
            </w:r>
          </w:p>
          <w:p w14:paraId="0EA38FF5" w14:textId="6B560D4E" w:rsidR="00AA1D27" w:rsidRDefault="00AA1D27" w:rsidP="007B4D68">
            <w:pPr>
              <w:pStyle w:val="af5"/>
              <w:rPr>
                <w:rFonts w:eastAsia="Malgun Gothic" w:hint="eastAsia"/>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sidRPr="00A374EF">
              <w:rPr>
                <w:i/>
                <w:strike/>
                <w:color w:val="FF0000"/>
              </w:rPr>
              <w:t>l</w:t>
            </w:r>
            <w:r w:rsidRPr="00A374EF">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1" w:type="pct"/>
            <w:tcBorders>
              <w:top w:val="single" w:sz="4" w:space="0" w:color="auto"/>
              <w:left w:val="single" w:sz="4" w:space="0" w:color="auto"/>
              <w:bottom w:val="single" w:sz="4" w:space="0" w:color="auto"/>
              <w:right w:val="single" w:sz="4" w:space="0" w:color="auto"/>
            </w:tcBorders>
          </w:tcPr>
          <w:p w14:paraId="33D65D8E" w14:textId="5F49474B" w:rsidR="00AA1D27" w:rsidRDefault="00AA1D27" w:rsidP="007B4D68">
            <w:pPr>
              <w:spacing w:after="0" w:line="276" w:lineRule="auto"/>
              <w:rPr>
                <w:rFonts w:asciiTheme="minorHAnsi" w:eastAsia="宋体" w:hAnsiTheme="minorHAnsi" w:cstheme="minorHAnsi"/>
                <w:lang w:eastAsia="zh-CN"/>
              </w:rPr>
            </w:pPr>
            <w:r w:rsidRPr="00C02CC6">
              <w:rPr>
                <w:rFonts w:asciiTheme="minorHAnsi" w:eastAsia="宋体" w:hAnsiTheme="minorHAnsi" w:cstheme="minorHAnsi"/>
                <w:lang w:eastAsia="zh-CN"/>
              </w:rPr>
              <w:t>zhangxiangdong@catt.cn</w:t>
            </w:r>
          </w:p>
        </w:tc>
        <w:tc>
          <w:tcPr>
            <w:tcW w:w="288" w:type="pct"/>
            <w:tcBorders>
              <w:top w:val="single" w:sz="4" w:space="0" w:color="auto"/>
              <w:left w:val="single" w:sz="4" w:space="0" w:color="auto"/>
              <w:bottom w:val="single" w:sz="4" w:space="0" w:color="auto"/>
              <w:right w:val="single" w:sz="4" w:space="0" w:color="auto"/>
            </w:tcBorders>
          </w:tcPr>
          <w:p w14:paraId="41CFE93A" w14:textId="77777777" w:rsidR="00AA1D27" w:rsidRPr="00EF08EB" w:rsidRDefault="00AA1D27" w:rsidP="007B4D68">
            <w:pPr>
              <w:spacing w:after="0" w:line="276" w:lineRule="auto"/>
              <w:rPr>
                <w:rFonts w:asciiTheme="minorHAnsi" w:eastAsia="宋体" w:hAnsiTheme="minorHAnsi" w:cstheme="minorHAnsi"/>
                <w:lang w:eastAsia="zh-CN"/>
              </w:rPr>
            </w:pPr>
          </w:p>
        </w:tc>
      </w:tr>
      <w:tr w:rsidR="00AA1D27" w:rsidRPr="00A45CF7" w14:paraId="40C20457"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B2AE27" w14:textId="74DDB3D7" w:rsidR="00AA1D27" w:rsidRDefault="00AA1D27"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1DD0060E" w14:textId="3559A6AB" w:rsidR="00AA1D27" w:rsidRDefault="00AA1D27" w:rsidP="007B4D68">
            <w:pPr>
              <w:spacing w:after="0" w:line="276" w:lineRule="auto"/>
              <w:rPr>
                <w:rFonts w:asciiTheme="minorHAnsi" w:eastAsia="Malgun Gothic" w:hAnsiTheme="minorHAnsi" w:cstheme="minorHAnsi" w:hint="eastAsia"/>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5BBA9F"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sidRPr="00087BB3">
              <w:rPr>
                <w:rFonts w:ascii="Calibri" w:eastAsia="宋体" w:hAnsi="Calibri"/>
                <w:kern w:val="2"/>
                <w:sz w:val="21"/>
                <w:szCs w:val="22"/>
                <w:lang w:val="en-US" w:eastAsia="zh-CN"/>
              </w:rPr>
              <w:t>EphemerisInfo field descriptions</w:t>
            </w:r>
          </w:p>
          <w:p w14:paraId="19135110"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5198A7D" w14:textId="77777777" w:rsidR="00AA1D27" w:rsidRDefault="00AA1D27" w:rsidP="00720D8D">
            <w:pPr>
              <w:pStyle w:val="TAL"/>
              <w:rPr>
                <w:b/>
                <w:bCs/>
                <w:i/>
                <w:iCs/>
                <w:kern w:val="2"/>
                <w:lang w:eastAsia="zh-CN"/>
              </w:rPr>
            </w:pPr>
            <w:r w:rsidRPr="00087BB3">
              <w:rPr>
                <w:b/>
                <w:bCs/>
                <w:i/>
                <w:iCs/>
                <w:kern w:val="2"/>
                <w:highlight w:val="yellow"/>
              </w:rPr>
              <w:t>anomaly</w:t>
            </w:r>
          </w:p>
          <w:p w14:paraId="0FE28F51" w14:textId="77777777" w:rsidR="00AA1D27" w:rsidRDefault="00AA1D27" w:rsidP="00720D8D">
            <w:pPr>
              <w:pStyle w:val="TAL"/>
            </w:pPr>
            <w:r>
              <w:t>Satellite orbital parameter: Mean anomaly M at epoch time, see NIMA TR 8350.2 [X]. Unit in radian.</w:t>
            </w:r>
          </w:p>
          <w:p w14:paraId="5085128A" w14:textId="01A0C8DB" w:rsidR="00AA1D27" w:rsidRDefault="00AA1D27" w:rsidP="007B4D68">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10463667" w14:textId="77777777" w:rsidR="00AA1D27" w:rsidRDefault="00AA1D27" w:rsidP="00720D8D">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sidRPr="00187450">
              <w:rPr>
                <w:rFonts w:eastAsia="等线"/>
                <w:lang w:eastAsia="zh-CN"/>
              </w:rPr>
              <w:t xml:space="preserve"> name</w:t>
            </w:r>
            <w:r>
              <w:rPr>
                <w:rFonts w:eastAsia="等线" w:hint="eastAsia"/>
                <w:lang w:eastAsia="zh-CN"/>
              </w:rPr>
              <w:t xml:space="preserve"> in IE.</w:t>
            </w:r>
          </w:p>
          <w:p w14:paraId="70A1D3C6" w14:textId="77777777" w:rsidR="00AA1D27" w:rsidRDefault="00AA1D27" w:rsidP="00720D8D">
            <w:pPr>
              <w:rPr>
                <w:rFonts w:eastAsia="等线"/>
                <w:lang w:eastAsia="zh-CN"/>
              </w:rPr>
            </w:pPr>
            <w:r>
              <w:rPr>
                <w:rFonts w:eastAsia="等线" w:hint="eastAsia"/>
                <w:lang w:eastAsia="zh-CN"/>
              </w:rPr>
              <w:t>Change as:</w:t>
            </w:r>
          </w:p>
          <w:p w14:paraId="0B464DC7" w14:textId="77777777" w:rsidR="00AA1D27" w:rsidRDefault="00AA1D27" w:rsidP="00720D8D">
            <w:pPr>
              <w:pStyle w:val="TAL"/>
              <w:rPr>
                <w:b/>
                <w:bCs/>
                <w:i/>
                <w:iCs/>
                <w:kern w:val="2"/>
                <w:lang w:eastAsia="zh-CN"/>
              </w:rPr>
            </w:pPr>
            <w:r w:rsidRPr="00132A21">
              <w:rPr>
                <w:b/>
                <w:bCs/>
                <w:i/>
                <w:iCs/>
                <w:strike/>
                <w:color w:val="FF0000"/>
                <w:kern w:val="2"/>
              </w:rPr>
              <w:t>anomaly</w:t>
            </w:r>
            <w:r w:rsidRPr="00132A21">
              <w:rPr>
                <w:b/>
                <w:bCs/>
                <w:i/>
                <w:iCs/>
                <w:color w:val="FF0000"/>
                <w:kern w:val="2"/>
                <w:u w:val="single"/>
              </w:rPr>
              <w:t>meanAnomalyM</w:t>
            </w:r>
          </w:p>
          <w:p w14:paraId="23228A4F" w14:textId="77777777" w:rsidR="00AA1D27" w:rsidRDefault="00AA1D27" w:rsidP="00720D8D">
            <w:pPr>
              <w:pStyle w:val="TAL"/>
            </w:pPr>
            <w:r>
              <w:t>Satellite orbital parameter: Mean anomaly M at epoch time, see NIMA TR 8350.2 [X]. Unit in radian.</w:t>
            </w:r>
          </w:p>
          <w:p w14:paraId="1C250E9A" w14:textId="7F20C952" w:rsidR="00AA1D27" w:rsidRDefault="00AA1D27" w:rsidP="007B4D68">
            <w:pPr>
              <w:pStyle w:val="af5"/>
              <w:rPr>
                <w:rFonts w:eastAsia="Malgun Gothic" w:hint="eastAsia"/>
                <w:lang w:eastAsia="ko-KR"/>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631" w:type="pct"/>
            <w:tcBorders>
              <w:top w:val="single" w:sz="4" w:space="0" w:color="auto"/>
              <w:left w:val="single" w:sz="4" w:space="0" w:color="auto"/>
              <w:bottom w:val="single" w:sz="4" w:space="0" w:color="auto"/>
              <w:right w:val="single" w:sz="4" w:space="0" w:color="auto"/>
            </w:tcBorders>
          </w:tcPr>
          <w:p w14:paraId="54ADF4F3" w14:textId="27D839B7" w:rsidR="00AA1D27" w:rsidRDefault="00AA1D27" w:rsidP="007B4D68">
            <w:pPr>
              <w:spacing w:after="0" w:line="276" w:lineRule="auto"/>
              <w:rPr>
                <w:rFonts w:asciiTheme="minorHAnsi" w:eastAsia="宋体" w:hAnsiTheme="minorHAnsi" w:cstheme="minorHAnsi"/>
                <w:lang w:eastAsia="zh-CN"/>
              </w:rPr>
            </w:pPr>
            <w:r w:rsidRPr="00C02CC6">
              <w:rPr>
                <w:rFonts w:asciiTheme="minorHAnsi" w:eastAsia="宋体" w:hAnsiTheme="minorHAnsi" w:cstheme="minorHAnsi"/>
                <w:lang w:eastAsia="zh-CN"/>
              </w:rPr>
              <w:t>zhangxiangdong@catt.cn</w:t>
            </w:r>
          </w:p>
        </w:tc>
        <w:tc>
          <w:tcPr>
            <w:tcW w:w="288" w:type="pct"/>
            <w:tcBorders>
              <w:top w:val="single" w:sz="4" w:space="0" w:color="auto"/>
              <w:left w:val="single" w:sz="4" w:space="0" w:color="auto"/>
              <w:bottom w:val="single" w:sz="4" w:space="0" w:color="auto"/>
              <w:right w:val="single" w:sz="4" w:space="0" w:color="auto"/>
            </w:tcBorders>
          </w:tcPr>
          <w:p w14:paraId="309AE14D" w14:textId="77777777" w:rsidR="00AA1D27" w:rsidRPr="00EF08EB" w:rsidRDefault="00AA1D27" w:rsidP="007B4D68">
            <w:pPr>
              <w:spacing w:after="0" w:line="276" w:lineRule="auto"/>
              <w:rPr>
                <w:rFonts w:asciiTheme="minorHAnsi" w:eastAsia="宋体" w:hAnsiTheme="minorHAnsi" w:cstheme="minorHAnsi"/>
                <w:lang w:eastAsia="zh-CN"/>
              </w:rPr>
            </w:pPr>
          </w:p>
        </w:tc>
      </w:tr>
      <w:tr w:rsidR="00AA1D27" w:rsidRPr="00A45CF7" w14:paraId="5C4167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559370E" w14:textId="0136DB56" w:rsidR="00AA1D27" w:rsidRDefault="00AA1D27"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2AA20EF8" w14:textId="2D2ADCC0" w:rsidR="00AA1D27" w:rsidRDefault="00AA1D27" w:rsidP="007B4D68">
            <w:pPr>
              <w:spacing w:after="0" w:line="276" w:lineRule="auto"/>
              <w:rPr>
                <w:rFonts w:asciiTheme="minorHAnsi" w:eastAsia="Malgun Gothic" w:hAnsiTheme="minorHAnsi" w:cstheme="minorHAnsi" w:hint="eastAsia"/>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637F39"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sidRPr="00087BB3">
              <w:rPr>
                <w:rFonts w:ascii="Calibri" w:eastAsia="宋体" w:hAnsi="Calibri"/>
                <w:kern w:val="2"/>
                <w:sz w:val="21"/>
                <w:szCs w:val="22"/>
                <w:lang w:val="en-US" w:eastAsia="zh-CN"/>
              </w:rPr>
              <w:t>EphemerisInfo field descriptions</w:t>
            </w:r>
          </w:p>
          <w:p w14:paraId="6414A6DD"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52617A" w14:textId="77777777" w:rsidR="00AA1D27" w:rsidRDefault="00AA1D27" w:rsidP="00720D8D">
            <w:pPr>
              <w:pStyle w:val="TAL"/>
              <w:rPr>
                <w:b/>
                <w:bCs/>
                <w:i/>
                <w:iCs/>
                <w:kern w:val="2"/>
                <w:lang w:eastAsia="zh-CN"/>
              </w:rPr>
            </w:pPr>
            <w:r w:rsidRPr="00087BB3">
              <w:rPr>
                <w:b/>
                <w:bCs/>
                <w:i/>
                <w:iCs/>
                <w:kern w:val="2"/>
                <w:highlight w:val="yellow"/>
              </w:rPr>
              <w:t>eccentricity</w:t>
            </w:r>
          </w:p>
          <w:p w14:paraId="7E723C17" w14:textId="77777777" w:rsidR="00AA1D27" w:rsidRDefault="00AA1D27" w:rsidP="00720D8D">
            <w:pPr>
              <w:pStyle w:val="TAL"/>
            </w:pPr>
            <w:r>
              <w:t>Satellite orbital parameter: eccentricity e, see NIMA TR 8350.2 [X].</w:t>
            </w:r>
          </w:p>
          <w:p w14:paraId="262515BD" w14:textId="7F783616" w:rsidR="00AA1D27" w:rsidRDefault="00AA1D27" w:rsidP="007B4D68">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41BFF43C" w14:textId="77777777" w:rsidR="00AA1D27" w:rsidRDefault="00AA1D27" w:rsidP="00720D8D">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sidRPr="00187450">
              <w:rPr>
                <w:rFonts w:eastAsia="等线"/>
                <w:lang w:eastAsia="zh-CN"/>
              </w:rPr>
              <w:t xml:space="preserve"> name</w:t>
            </w:r>
            <w:r>
              <w:rPr>
                <w:rFonts w:eastAsia="等线" w:hint="eastAsia"/>
                <w:lang w:eastAsia="zh-CN"/>
              </w:rPr>
              <w:t xml:space="preserve"> in IE.</w:t>
            </w:r>
          </w:p>
          <w:p w14:paraId="7C098094" w14:textId="77777777" w:rsidR="00AA1D27" w:rsidRDefault="00AA1D27" w:rsidP="00720D8D">
            <w:pPr>
              <w:rPr>
                <w:rFonts w:eastAsia="等线"/>
                <w:lang w:eastAsia="zh-CN"/>
              </w:rPr>
            </w:pPr>
            <w:r>
              <w:rPr>
                <w:rFonts w:eastAsia="等线" w:hint="eastAsia"/>
                <w:lang w:eastAsia="zh-CN"/>
              </w:rPr>
              <w:t>Change as:</w:t>
            </w:r>
          </w:p>
          <w:p w14:paraId="1396A55B" w14:textId="77777777" w:rsidR="00AA1D27" w:rsidRDefault="00AA1D27" w:rsidP="00720D8D">
            <w:pPr>
              <w:pStyle w:val="TAL"/>
              <w:rPr>
                <w:b/>
                <w:bCs/>
                <w:i/>
                <w:iCs/>
                <w:kern w:val="2"/>
                <w:lang w:eastAsia="zh-CN"/>
              </w:rPr>
            </w:pPr>
            <w:r>
              <w:rPr>
                <w:b/>
                <w:bCs/>
                <w:i/>
                <w:iCs/>
                <w:kern w:val="2"/>
              </w:rPr>
              <w:t>eccentricity</w:t>
            </w:r>
            <w:r w:rsidRPr="00132A21">
              <w:rPr>
                <w:b/>
                <w:bCs/>
                <w:i/>
                <w:iCs/>
                <w:color w:val="FF0000"/>
                <w:kern w:val="2"/>
                <w:u w:val="single"/>
              </w:rPr>
              <w:t>E</w:t>
            </w:r>
          </w:p>
          <w:p w14:paraId="155243A4" w14:textId="77777777" w:rsidR="00AA1D27" w:rsidRDefault="00AA1D27" w:rsidP="00720D8D">
            <w:pPr>
              <w:pStyle w:val="TAL"/>
            </w:pPr>
            <w:r>
              <w:t>Satellite orbital parameter: eccentricity e, see NIMA TR 8350.2 [X].</w:t>
            </w:r>
          </w:p>
          <w:p w14:paraId="77BFBEBC" w14:textId="0FF9AB2B" w:rsidR="00AA1D27" w:rsidRDefault="00AA1D27" w:rsidP="007B4D68">
            <w:pPr>
              <w:pStyle w:val="af5"/>
              <w:rPr>
                <w:rFonts w:eastAsia="Malgun Gothic" w:hint="eastAsia"/>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1" w:type="pct"/>
            <w:tcBorders>
              <w:top w:val="single" w:sz="4" w:space="0" w:color="auto"/>
              <w:left w:val="single" w:sz="4" w:space="0" w:color="auto"/>
              <w:bottom w:val="single" w:sz="4" w:space="0" w:color="auto"/>
              <w:right w:val="single" w:sz="4" w:space="0" w:color="auto"/>
            </w:tcBorders>
          </w:tcPr>
          <w:p w14:paraId="120532A7" w14:textId="78285A1F" w:rsidR="00AA1D27" w:rsidRDefault="00AA1D27" w:rsidP="007B4D68">
            <w:pPr>
              <w:spacing w:after="0" w:line="276" w:lineRule="auto"/>
              <w:rPr>
                <w:rFonts w:asciiTheme="minorHAnsi" w:eastAsia="宋体" w:hAnsiTheme="minorHAnsi" w:cstheme="minorHAnsi"/>
                <w:lang w:eastAsia="zh-CN"/>
              </w:rPr>
            </w:pPr>
            <w:r w:rsidRPr="00C02CC6">
              <w:rPr>
                <w:rFonts w:asciiTheme="minorHAnsi" w:eastAsia="宋体" w:hAnsiTheme="minorHAnsi" w:cstheme="minorHAnsi"/>
                <w:lang w:eastAsia="zh-CN"/>
              </w:rPr>
              <w:t>zhangxiangdong@catt.cn</w:t>
            </w:r>
          </w:p>
        </w:tc>
        <w:tc>
          <w:tcPr>
            <w:tcW w:w="288" w:type="pct"/>
            <w:tcBorders>
              <w:top w:val="single" w:sz="4" w:space="0" w:color="auto"/>
              <w:left w:val="single" w:sz="4" w:space="0" w:color="auto"/>
              <w:bottom w:val="single" w:sz="4" w:space="0" w:color="auto"/>
              <w:right w:val="single" w:sz="4" w:space="0" w:color="auto"/>
            </w:tcBorders>
          </w:tcPr>
          <w:p w14:paraId="6C74E9FC" w14:textId="77777777" w:rsidR="00AA1D27" w:rsidRPr="00EF08EB" w:rsidRDefault="00AA1D27" w:rsidP="007B4D68">
            <w:pPr>
              <w:spacing w:after="0" w:line="276" w:lineRule="auto"/>
              <w:rPr>
                <w:rFonts w:asciiTheme="minorHAnsi" w:eastAsia="宋体" w:hAnsiTheme="minorHAnsi" w:cstheme="minorHAnsi"/>
                <w:lang w:eastAsia="zh-CN"/>
              </w:rPr>
            </w:pPr>
          </w:p>
        </w:tc>
      </w:tr>
      <w:tr w:rsidR="00AA1D27" w:rsidRPr="00A45CF7" w14:paraId="45CB729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C387BEC" w14:textId="4E217C3B" w:rsidR="00AA1D27" w:rsidRDefault="00AA1D27" w:rsidP="007B4D68">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DF6FFD4" w14:textId="3F165EBC" w:rsidR="00AA1D27" w:rsidRDefault="00AA1D27" w:rsidP="007B4D68">
            <w:pPr>
              <w:spacing w:after="0" w:line="276" w:lineRule="auto"/>
              <w:rPr>
                <w:rFonts w:asciiTheme="minorHAnsi" w:eastAsia="Malgun Gothic" w:hAnsiTheme="minorHAnsi" w:cstheme="minorHAnsi" w:hint="eastAsia"/>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3D155B"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sidRPr="00087BB3">
              <w:rPr>
                <w:rFonts w:ascii="Calibri" w:eastAsia="宋体" w:hAnsi="Calibri"/>
                <w:kern w:val="2"/>
                <w:sz w:val="21"/>
                <w:szCs w:val="22"/>
                <w:lang w:val="en-US" w:eastAsia="zh-CN"/>
              </w:rPr>
              <w:t>EphemerisInfo field descriptions</w:t>
            </w:r>
          </w:p>
          <w:p w14:paraId="3A6933B4"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0F14C97" w14:textId="77777777" w:rsidR="00AA1D27" w:rsidRDefault="00AA1D27" w:rsidP="00720D8D">
            <w:pPr>
              <w:pStyle w:val="TAL"/>
              <w:rPr>
                <w:b/>
                <w:bCs/>
                <w:i/>
                <w:iCs/>
                <w:kern w:val="2"/>
                <w:lang w:eastAsia="zh-CN"/>
              </w:rPr>
            </w:pPr>
            <w:r w:rsidRPr="00087BB3">
              <w:rPr>
                <w:b/>
                <w:bCs/>
                <w:i/>
                <w:iCs/>
                <w:kern w:val="2"/>
                <w:highlight w:val="yellow"/>
              </w:rPr>
              <w:t>inclination</w:t>
            </w:r>
          </w:p>
          <w:p w14:paraId="741432A4" w14:textId="77777777" w:rsidR="00AA1D27" w:rsidRDefault="00AA1D27" w:rsidP="00720D8D">
            <w:pPr>
              <w:pStyle w:val="TAL"/>
            </w:pPr>
            <w:r>
              <w:t>Satellite orbital parameter: inclination i, see NIMA TR 8350.2 [X]. Unit in radian.</w:t>
            </w:r>
          </w:p>
          <w:p w14:paraId="27C11B7E" w14:textId="45E7AC19" w:rsidR="00AA1D27" w:rsidRDefault="00AA1D27" w:rsidP="007B4D68">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63C211EC" w14:textId="77777777" w:rsidR="00AA1D27" w:rsidRDefault="00AA1D27" w:rsidP="00720D8D">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sidRPr="00187450">
              <w:rPr>
                <w:rFonts w:eastAsia="等线"/>
                <w:lang w:eastAsia="zh-CN"/>
              </w:rPr>
              <w:t xml:space="preserve"> name</w:t>
            </w:r>
            <w:r>
              <w:rPr>
                <w:rFonts w:eastAsia="等线" w:hint="eastAsia"/>
                <w:lang w:eastAsia="zh-CN"/>
              </w:rPr>
              <w:t xml:space="preserve"> in IE.</w:t>
            </w:r>
          </w:p>
          <w:p w14:paraId="27367895" w14:textId="77777777" w:rsidR="00AA1D27" w:rsidRDefault="00AA1D27" w:rsidP="00720D8D">
            <w:pPr>
              <w:rPr>
                <w:rFonts w:eastAsia="等线"/>
                <w:lang w:eastAsia="zh-CN"/>
              </w:rPr>
            </w:pPr>
            <w:r>
              <w:rPr>
                <w:rFonts w:eastAsia="等线" w:hint="eastAsia"/>
                <w:lang w:eastAsia="zh-CN"/>
              </w:rPr>
              <w:t>Change as:</w:t>
            </w:r>
          </w:p>
          <w:p w14:paraId="6FBCAA8B" w14:textId="77777777" w:rsidR="00AA1D27" w:rsidRDefault="00AA1D27" w:rsidP="00720D8D">
            <w:pPr>
              <w:pStyle w:val="TAL"/>
              <w:rPr>
                <w:b/>
                <w:bCs/>
                <w:i/>
                <w:iCs/>
                <w:kern w:val="2"/>
                <w:lang w:eastAsia="zh-CN"/>
              </w:rPr>
            </w:pPr>
            <w:r>
              <w:rPr>
                <w:b/>
                <w:bCs/>
                <w:i/>
                <w:iCs/>
                <w:kern w:val="2"/>
              </w:rPr>
              <w:t>inclination</w:t>
            </w:r>
            <w:r w:rsidRPr="00132A21">
              <w:rPr>
                <w:b/>
                <w:bCs/>
                <w:i/>
                <w:iCs/>
                <w:color w:val="FF0000"/>
                <w:kern w:val="2"/>
                <w:u w:val="single"/>
              </w:rPr>
              <w:t>I</w:t>
            </w:r>
          </w:p>
          <w:p w14:paraId="33E77C1A" w14:textId="77777777" w:rsidR="00AA1D27" w:rsidRDefault="00AA1D27" w:rsidP="00720D8D">
            <w:pPr>
              <w:pStyle w:val="TAL"/>
            </w:pPr>
            <w:r>
              <w:t>Satellite orbital parameter: inclination i, see NIMA TR 8350.2 [X]. Unit in radian.</w:t>
            </w:r>
          </w:p>
          <w:p w14:paraId="36488272" w14:textId="5290B09C" w:rsidR="00AA1D27" w:rsidRDefault="00AA1D27" w:rsidP="007B4D68">
            <w:pPr>
              <w:pStyle w:val="af5"/>
              <w:rPr>
                <w:rFonts w:eastAsia="Malgun Gothic" w:hint="eastAsia"/>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1" w:type="pct"/>
            <w:tcBorders>
              <w:top w:val="single" w:sz="4" w:space="0" w:color="auto"/>
              <w:left w:val="single" w:sz="4" w:space="0" w:color="auto"/>
              <w:bottom w:val="single" w:sz="4" w:space="0" w:color="auto"/>
              <w:right w:val="single" w:sz="4" w:space="0" w:color="auto"/>
            </w:tcBorders>
          </w:tcPr>
          <w:p w14:paraId="16C128CE" w14:textId="13D42F3C" w:rsidR="00AA1D27" w:rsidRDefault="00AA1D27" w:rsidP="007B4D68">
            <w:pPr>
              <w:spacing w:after="0" w:line="276" w:lineRule="auto"/>
              <w:rPr>
                <w:rFonts w:asciiTheme="minorHAnsi" w:eastAsia="宋体" w:hAnsiTheme="minorHAnsi" w:cstheme="minorHAnsi"/>
                <w:lang w:eastAsia="zh-CN"/>
              </w:rPr>
            </w:pPr>
            <w:r w:rsidRPr="00C02CC6">
              <w:rPr>
                <w:rFonts w:asciiTheme="minorHAnsi" w:eastAsia="宋体" w:hAnsiTheme="minorHAnsi" w:cstheme="minorHAnsi"/>
                <w:lang w:eastAsia="zh-CN"/>
              </w:rPr>
              <w:t>zhangxiangdong@catt.cn</w:t>
            </w:r>
          </w:p>
        </w:tc>
        <w:tc>
          <w:tcPr>
            <w:tcW w:w="288" w:type="pct"/>
            <w:tcBorders>
              <w:top w:val="single" w:sz="4" w:space="0" w:color="auto"/>
              <w:left w:val="single" w:sz="4" w:space="0" w:color="auto"/>
              <w:bottom w:val="single" w:sz="4" w:space="0" w:color="auto"/>
              <w:right w:val="single" w:sz="4" w:space="0" w:color="auto"/>
            </w:tcBorders>
          </w:tcPr>
          <w:p w14:paraId="0B473511" w14:textId="77777777" w:rsidR="00AA1D27" w:rsidRPr="00EF08EB" w:rsidRDefault="00AA1D27" w:rsidP="007B4D68">
            <w:pPr>
              <w:spacing w:after="0" w:line="276" w:lineRule="auto"/>
              <w:rPr>
                <w:rFonts w:asciiTheme="minorHAnsi" w:eastAsia="宋体" w:hAnsiTheme="minorHAnsi" w:cstheme="minorHAnsi"/>
                <w:lang w:eastAsia="zh-CN"/>
              </w:rPr>
            </w:pPr>
          </w:p>
        </w:tc>
      </w:tr>
      <w:tr w:rsidR="00AA1D27" w:rsidRPr="00A45CF7" w14:paraId="4CE35AF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83FB40" w14:textId="2EAC6125" w:rsidR="00AA1D27" w:rsidRDefault="00AA1D27" w:rsidP="007B4D68">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333</w:t>
            </w:r>
            <w:bookmarkStart w:id="76" w:name="_GoBack"/>
            <w:bookmarkEnd w:id="76"/>
          </w:p>
        </w:tc>
        <w:tc>
          <w:tcPr>
            <w:tcW w:w="224" w:type="pct"/>
            <w:tcBorders>
              <w:top w:val="single" w:sz="4" w:space="0" w:color="auto"/>
              <w:left w:val="single" w:sz="4" w:space="0" w:color="auto"/>
              <w:bottom w:val="single" w:sz="4" w:space="0" w:color="auto"/>
              <w:right w:val="single" w:sz="4" w:space="0" w:color="auto"/>
            </w:tcBorders>
          </w:tcPr>
          <w:p w14:paraId="184AA09E" w14:textId="645FF79A" w:rsidR="00AA1D27" w:rsidRDefault="00AA1D27" w:rsidP="007B4D68">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AAB9B8"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sidRPr="00C02CC6">
              <w:rPr>
                <w:rFonts w:ascii="Calibri" w:eastAsia="宋体" w:hAnsi="Calibri"/>
                <w:kern w:val="2"/>
                <w:sz w:val="21"/>
                <w:szCs w:val="22"/>
                <w:lang w:val="en-US" w:eastAsia="zh-CN"/>
              </w:rPr>
              <w:t>NTN-Config field descriptions</w:t>
            </w:r>
          </w:p>
          <w:p w14:paraId="40A39B77" w14:textId="77777777"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8FF2FA" w14:textId="77777777" w:rsidR="00AA1D27" w:rsidRDefault="00AA1D27" w:rsidP="00720D8D">
            <w:pPr>
              <w:pStyle w:val="TAL"/>
              <w:rPr>
                <w:b/>
                <w:i/>
                <w:szCs w:val="22"/>
                <w:lang w:eastAsia="sv-SE"/>
              </w:rPr>
            </w:pPr>
            <w:r>
              <w:rPr>
                <w:b/>
                <w:i/>
                <w:szCs w:val="22"/>
                <w:lang w:eastAsia="sv-SE"/>
              </w:rPr>
              <w:t>epochTime</w:t>
            </w:r>
          </w:p>
          <w:p w14:paraId="02008320" w14:textId="30695D5A" w:rsidR="00AA1D27" w:rsidRDefault="00AA1D27" w:rsidP="00720D8D">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sidRPr="00C02CC6">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552F1B30" w14:textId="77777777" w:rsidR="00AA1D27" w:rsidRDefault="00AA1D27" w:rsidP="00720D8D">
            <w:r>
              <w:t>"</w:t>
            </w:r>
            <w:r>
              <w:rPr>
                <w:rFonts w:eastAsiaTheme="minorEastAsia" w:hint="eastAsia"/>
                <w:lang w:eastAsia="zh-CN"/>
              </w:rPr>
              <w:t>E</w:t>
            </w:r>
            <w:r>
              <w:t>" should be small case</w:t>
            </w:r>
          </w:p>
          <w:p w14:paraId="68B31F2A" w14:textId="0B32E3F2" w:rsidR="00AA1D27" w:rsidRDefault="00AA1D27" w:rsidP="00720D8D">
            <w:pPr>
              <w:rPr>
                <w:rFonts w:eastAsia="等线" w:hint="eastAsia"/>
                <w:lang w:eastAsia="zh-CN"/>
              </w:rPr>
            </w:pPr>
            <w:r w:rsidRPr="00C02CC6">
              <w:rPr>
                <w:bCs/>
                <w:iCs/>
                <w:strike/>
                <w:color w:val="FF0000"/>
                <w:szCs w:val="22"/>
                <w:lang w:eastAsia="sv-SE"/>
              </w:rPr>
              <w:t>E</w:t>
            </w:r>
            <w:r w:rsidRPr="00C02CC6">
              <w:rPr>
                <w:rFonts w:eastAsiaTheme="minorEastAsia" w:hint="eastAsia"/>
                <w:bCs/>
                <w:iCs/>
                <w:color w:val="FF0000"/>
                <w:szCs w:val="22"/>
                <w:lang w:eastAsia="zh-CN"/>
              </w:rPr>
              <w:t>e</w:t>
            </w:r>
            <w:r>
              <w:rPr>
                <w:bCs/>
                <w:iCs/>
                <w:szCs w:val="22"/>
                <w:lang w:eastAsia="sv-SE"/>
              </w:rPr>
              <w:t>pochTime</w:t>
            </w:r>
          </w:p>
        </w:tc>
        <w:tc>
          <w:tcPr>
            <w:tcW w:w="631" w:type="pct"/>
            <w:tcBorders>
              <w:top w:val="single" w:sz="4" w:space="0" w:color="auto"/>
              <w:left w:val="single" w:sz="4" w:space="0" w:color="auto"/>
              <w:bottom w:val="single" w:sz="4" w:space="0" w:color="auto"/>
              <w:right w:val="single" w:sz="4" w:space="0" w:color="auto"/>
            </w:tcBorders>
          </w:tcPr>
          <w:p w14:paraId="3ABF8579" w14:textId="3A5F76C8" w:rsidR="00AA1D27" w:rsidRPr="00C02CC6" w:rsidRDefault="00AA1D27" w:rsidP="007B4D68">
            <w:pPr>
              <w:spacing w:after="0" w:line="276" w:lineRule="auto"/>
              <w:rPr>
                <w:rFonts w:asciiTheme="minorHAnsi" w:eastAsia="宋体" w:hAnsiTheme="minorHAnsi" w:cstheme="minorHAnsi"/>
                <w:lang w:eastAsia="zh-CN"/>
              </w:rPr>
            </w:pPr>
            <w:r w:rsidRPr="00C02CC6">
              <w:rPr>
                <w:rFonts w:asciiTheme="minorHAnsi" w:eastAsia="宋体" w:hAnsiTheme="minorHAnsi" w:cstheme="minorHAnsi"/>
                <w:lang w:eastAsia="zh-CN"/>
              </w:rPr>
              <w:t>zhangxiangdong@catt.cn</w:t>
            </w:r>
          </w:p>
        </w:tc>
        <w:tc>
          <w:tcPr>
            <w:tcW w:w="288" w:type="pct"/>
            <w:tcBorders>
              <w:top w:val="single" w:sz="4" w:space="0" w:color="auto"/>
              <w:left w:val="single" w:sz="4" w:space="0" w:color="auto"/>
              <w:bottom w:val="single" w:sz="4" w:space="0" w:color="auto"/>
              <w:right w:val="single" w:sz="4" w:space="0" w:color="auto"/>
            </w:tcBorders>
          </w:tcPr>
          <w:p w14:paraId="60703D0F" w14:textId="77777777" w:rsidR="00AA1D27" w:rsidRPr="00EF08EB" w:rsidRDefault="00AA1D27" w:rsidP="007B4D68">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Rapporteur (Ericsson)" w:date="2022-04-08T08:24:00Z" w:initials="R">
    <w:p w14:paraId="29F32CE4" w14:textId="598E56EB" w:rsidR="002917AC" w:rsidRDefault="002917AC">
      <w:pPr>
        <w:pStyle w:val="af5"/>
      </w:pPr>
      <w:r>
        <w:rPr>
          <w:rStyle w:val="af9"/>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5"/>
        <w:rPr>
          <w:rFonts w:eastAsia="等线"/>
          <w:b/>
        </w:rPr>
      </w:pPr>
      <w:r>
        <w:rPr>
          <w:rStyle w:val="af9"/>
        </w:rPr>
        <w:annotationRef/>
      </w:r>
    </w:p>
    <w:p w14:paraId="4A1DA980" w14:textId="77777777" w:rsidR="002917AC" w:rsidRDefault="002917AC" w:rsidP="002917AC">
      <w:pPr>
        <w:pStyle w:val="af5"/>
        <w:rPr>
          <w:rFonts w:eastAsia="等线"/>
          <w:b/>
        </w:rPr>
      </w:pPr>
    </w:p>
    <w:p w14:paraId="6EFC61B9" w14:textId="77777777" w:rsidR="002917AC" w:rsidRDefault="002917AC" w:rsidP="002917AC">
      <w:pPr>
        <w:pStyle w:val="af5"/>
      </w:pPr>
      <w:r>
        <w:t>[Reference]</w:t>
      </w:r>
      <w:r>
        <w:tab/>
        <w:t>Xi003</w:t>
      </w:r>
    </w:p>
    <w:p w14:paraId="633DE852" w14:textId="77777777" w:rsidR="002917AC" w:rsidRDefault="002917AC" w:rsidP="002917AC">
      <w:pPr>
        <w:pStyle w:val="af5"/>
      </w:pPr>
      <w:r>
        <w:t>[Delegate]</w:t>
      </w:r>
      <w:r>
        <w:tab/>
        <w:t>Jagdeep</w:t>
      </w:r>
    </w:p>
    <w:p w14:paraId="59068434" w14:textId="77777777" w:rsidR="002917AC" w:rsidRDefault="002917AC" w:rsidP="002917AC">
      <w:pPr>
        <w:pStyle w:val="af5"/>
      </w:pPr>
      <w:r>
        <w:t>[Cross WI]</w:t>
      </w:r>
      <w:r>
        <w:tab/>
        <w:t>No</w:t>
      </w:r>
    </w:p>
    <w:p w14:paraId="6A0AA6BD" w14:textId="77777777" w:rsidR="002917AC" w:rsidRDefault="002917AC" w:rsidP="002917AC">
      <w:pPr>
        <w:pStyle w:val="af5"/>
      </w:pPr>
      <w:r>
        <w:t>[WIs]</w:t>
      </w:r>
      <w:r>
        <w:tab/>
      </w:r>
      <w:r w:rsidRPr="00686EA6">
        <w:rPr>
          <w:rFonts w:eastAsia="等线"/>
        </w:rPr>
        <w:t>NR_UE_pow_sav_enh-Core</w:t>
      </w:r>
    </w:p>
    <w:p w14:paraId="35AB976C" w14:textId="77777777" w:rsidR="002917AC" w:rsidRDefault="002917AC" w:rsidP="002917AC">
      <w:pPr>
        <w:pStyle w:val="af5"/>
        <w:rPr>
          <w:rFonts w:eastAsia="等线"/>
        </w:rPr>
      </w:pPr>
      <w:r>
        <w:t>[Description]</w:t>
      </w:r>
      <w:r>
        <w:tab/>
      </w:r>
      <w:proofErr w:type="gramStart"/>
      <w:r>
        <w:t>1 )</w:t>
      </w:r>
      <w:proofErr w:type="gramEnd"/>
      <w:r>
        <w:t xml:space="preserve">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5"/>
      </w:pPr>
      <w:r>
        <w:t>2 SIB-X can be changed to SIB-17</w:t>
      </w:r>
    </w:p>
    <w:p w14:paraId="3E93E52C" w14:textId="77777777" w:rsidR="002917AC" w:rsidRDefault="002917AC" w:rsidP="002917AC">
      <w:pPr>
        <w:pStyle w:val="af5"/>
      </w:pPr>
      <w:r>
        <w:t>[Proposed change]</w:t>
      </w:r>
      <w:r>
        <w:tab/>
        <w:t>.</w:t>
      </w:r>
      <w:r w:rsidRPr="0004603F">
        <w:t xml:space="preserve"> </w:t>
      </w:r>
    </w:p>
    <w:p w14:paraId="4ACB8E5E" w14:textId="77777777" w:rsidR="002917AC" w:rsidRDefault="002917AC" w:rsidP="002917AC">
      <w:pPr>
        <w:pStyle w:val="af5"/>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5"/>
      </w:pPr>
      <w:r>
        <w:t xml:space="preserve">2) </w:t>
      </w:r>
      <w:r w:rsidRPr="0004603F">
        <w:t>A UE which acquired SIB-</w:t>
      </w:r>
      <w:r w:rsidRPr="0004603F">
        <w:rPr>
          <w:strike/>
          <w:color w:val="FF0000"/>
        </w:rPr>
        <w:t>X</w:t>
      </w:r>
      <w:r w:rsidRPr="0004603F">
        <w:rPr>
          <w:color w:val="FF0000"/>
        </w:rPr>
        <w:t>17</w:t>
      </w:r>
      <w:r>
        <w:t xml:space="preserve"> </w:t>
      </w:r>
      <w:r w:rsidRPr="0004603F">
        <w:t xml:space="preserve">with a TRS configuration but did not yet receive an associated L1-based availability indication considers the configured TRS as </w:t>
      </w:r>
      <w:proofErr w:type="gramStart"/>
      <w:r w:rsidRPr="0004603F">
        <w:t>unavailable</w:t>
      </w:r>
      <w:r w:rsidRPr="00FA18E9">
        <w:rPr>
          <w:strike/>
          <w:color w:val="FF0000"/>
        </w:rPr>
        <w:t xml:space="preserve"> </w:t>
      </w:r>
      <w:r w:rsidRPr="0004603F">
        <w:t>.</w:t>
      </w:r>
      <w:proofErr w:type="gramEnd"/>
    </w:p>
    <w:p w14:paraId="68433F63" w14:textId="77777777" w:rsidR="002917AC" w:rsidRDefault="002917AC" w:rsidP="002917AC">
      <w:pPr>
        <w:pStyle w:val="af5"/>
      </w:pPr>
      <w:r>
        <w:t>[Tdoc]</w:t>
      </w:r>
      <w:r>
        <w:tab/>
      </w:r>
      <w:r>
        <w:tab/>
        <w:t>No</w:t>
      </w:r>
    </w:p>
    <w:p w14:paraId="76E3BA5D" w14:textId="77777777" w:rsidR="002917AC" w:rsidRDefault="002917AC" w:rsidP="002917AC">
      <w:pPr>
        <w:pStyle w:val="af5"/>
      </w:pPr>
      <w:r>
        <w:t>[Editorial]</w:t>
      </w:r>
      <w:r>
        <w:tab/>
      </w:r>
      <w:r>
        <w:tab/>
        <w:t>Yes</w:t>
      </w:r>
    </w:p>
    <w:p w14:paraId="1971763A" w14:textId="77777777" w:rsidR="002917AC" w:rsidRDefault="002917AC" w:rsidP="002917AC">
      <w:pPr>
        <w:pStyle w:val="af5"/>
        <w:rPr>
          <w:rFonts w:eastAsia="等线"/>
          <w:b/>
        </w:rPr>
      </w:pPr>
      <w:r>
        <w:t>[Level]</w:t>
      </w:r>
      <w:r>
        <w:tab/>
      </w:r>
      <w:r>
        <w:tab/>
        <w:t>1</w:t>
      </w:r>
    </w:p>
    <w:p w14:paraId="30D14D0A" w14:textId="77777777" w:rsidR="002917AC" w:rsidRDefault="002917AC" w:rsidP="002917AC">
      <w:pPr>
        <w:pStyle w:val="af5"/>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072479" w14:textId="77777777" w:rsidR="00540548" w:rsidRDefault="00540548">
      <w:r>
        <w:separator/>
      </w:r>
    </w:p>
  </w:endnote>
  <w:endnote w:type="continuationSeparator" w:id="0">
    <w:p w14:paraId="1810E67E" w14:textId="77777777" w:rsidR="00540548" w:rsidRDefault="00540548">
      <w:r>
        <w:continuationSeparator/>
      </w:r>
    </w:p>
  </w:endnote>
  <w:endnote w:type="continuationNotice" w:id="1">
    <w:p w14:paraId="1EB78050" w14:textId="77777777" w:rsidR="00540548" w:rsidRDefault="005405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charset w:val="80"/>
    <w:family w:val="roman"/>
    <w:pitch w:val="default"/>
    <w:sig w:usb0="00000000" w:usb1="00000000" w:usb2="00000010" w:usb3="00000000" w:csb0="00020000" w:csb1="00000000"/>
  </w:font>
  <w:font w:name="Osaka">
    <w:altName w:val="MS Mincho"/>
    <w:charset w:val="80"/>
    <w:family w:val="auto"/>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宋体"/>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936FA6" w14:textId="77777777" w:rsidR="002917AC" w:rsidRDefault="002917AC">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19211B" w14:textId="77777777" w:rsidR="00540548" w:rsidRDefault="00540548">
      <w:r>
        <w:separator/>
      </w:r>
    </w:p>
  </w:footnote>
  <w:footnote w:type="continuationSeparator" w:id="0">
    <w:p w14:paraId="28CBB00B" w14:textId="77777777" w:rsidR="00540548" w:rsidRDefault="00540548">
      <w:r>
        <w:continuationSeparator/>
      </w:r>
    </w:p>
  </w:footnote>
  <w:footnote w:type="continuationNotice" w:id="1">
    <w:p w14:paraId="4DEC04A4" w14:textId="77777777" w:rsidR="00540548" w:rsidRDefault="0054054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D8834" w14:textId="747CFC68" w:rsidR="002917AC" w:rsidRDefault="002917AC">
    <w:pPr>
      <w:pStyle w:val="a5"/>
      <w:framePr w:wrap="auto" w:vAnchor="text" w:hAnchor="margin" w:xAlign="center" w:y="1"/>
      <w:widowControl/>
    </w:pPr>
    <w:r>
      <w:fldChar w:fldCharType="begin"/>
    </w:r>
    <w:r>
      <w:instrText xml:space="preserve"> PAGE </w:instrText>
    </w:r>
    <w:r>
      <w:fldChar w:fldCharType="separate"/>
    </w:r>
    <w:r w:rsidR="00AA1D27">
      <w:t>130</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BD023C"/>
    <w:multiLevelType w:val="singleLevel"/>
    <w:tmpl w:val="57BD023C"/>
    <w:lvl w:ilvl="0">
      <w:start w:val="1"/>
      <w:numFmt w:val="decimal"/>
      <w:suff w:val="space"/>
      <w:lvlText w:val="%1."/>
      <w:lvlJc w:val="left"/>
    </w:lvl>
  </w:abstractNum>
  <w:abstractNum w:abstractNumId="27">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8"/>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2"/>
  </w:num>
  <w:num w:numId="23">
    <w:abstractNumId w:val="16"/>
  </w:num>
  <w:num w:numId="24">
    <w:abstractNumId w:val="1"/>
  </w:num>
  <w:num w:numId="25">
    <w:abstractNumId w:val="34"/>
  </w:num>
  <w:num w:numId="26">
    <w:abstractNumId w:val="30"/>
  </w:num>
  <w:num w:numId="27">
    <w:abstractNumId w:val="11"/>
  </w:num>
  <w:num w:numId="28">
    <w:abstractNumId w:val="11"/>
  </w:num>
  <w:num w:numId="29">
    <w:abstractNumId w:val="33"/>
  </w:num>
  <w:num w:numId="30">
    <w:abstractNumId w:val="33"/>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1"/>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7"/>
  </w:num>
  <w:num w:numId="46">
    <w:abstractNumId w:val="29"/>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63" Type="http://schemas.microsoft.com/office/2018/08/relationships/commentsExtensible" Target="commentsExtensible.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mailto:gyorgy.wolfner@nokia.com" TargetMode="External"/><Relationship Id="rId29" Type="http://schemas.openxmlformats.org/officeDocument/2006/relationships/package" Target="embeddings/Microsoft_Visio_Drawing1.vsdx"/><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10" Type="http://schemas.openxmlformats.org/officeDocument/2006/relationships/footnotes" Target="foot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theme" Target="theme/theme1.xml"/><Relationship Id="rId64"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6900E5-4E1F-45F2-818E-5B45FAE75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TotalTime>
  <Pages>130</Pages>
  <Words>31656</Words>
  <Characters>180445</Characters>
  <Application>Microsoft Office Word</Application>
  <DocSecurity>0</DocSecurity>
  <Lines>1503</Lines>
  <Paragraphs>4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11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CATT（xiangdong）</cp:lastModifiedBy>
  <cp:revision>3</cp:revision>
  <cp:lastPrinted>2010-01-07T10:23:00Z</cp:lastPrinted>
  <dcterms:created xsi:type="dcterms:W3CDTF">2022-04-11T09:27:00Z</dcterms:created>
  <dcterms:modified xsi:type="dcterms:W3CDTF">2022-04-11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ies>
</file>